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9118E4" w14:textId="2BB421C9" w:rsidR="00D01666" w:rsidRDefault="00FE5111" w:rsidP="00D0166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C1AC0" wp14:editId="398B2FC3">
                <wp:simplePos x="0" y="0"/>
                <wp:positionH relativeFrom="margin">
                  <wp:align>center</wp:align>
                </wp:positionH>
                <wp:positionV relativeFrom="paragraph">
                  <wp:posOffset>4000500</wp:posOffset>
                </wp:positionV>
                <wp:extent cx="6086475" cy="828675"/>
                <wp:effectExtent l="0" t="0" r="9525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6475" cy="8286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1">
                              <a:alpha val="0"/>
                            </a:schemeClr>
                          </a:solidFill>
                          <a:rou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D27E89" w14:textId="1FDFAA5D" w:rsidR="00D01666" w:rsidRPr="00BA407E" w:rsidRDefault="00D01666" w:rsidP="00D01666">
                            <w:pPr>
                              <w:jc w:val="center"/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roject: F</w:t>
                            </w:r>
                            <w:r w:rsidR="005B6038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dAnaly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AC1A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315pt;width:479.25pt;height:65.2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" fillcolor="white [3201]" strokecolor="#4f81bd [3204]" strokeweight="2pt">
                <v:stroke opacity="0" joinstyle="round"/>
                <v:path arrowok="t"/>
                <v:textbox>
                  <w:txbxContent>
                    <w:p w14:paraId="2DD27E89" w14:textId="1FDFAA5D" w:rsidR="00D01666" w:rsidRPr="00BA407E" w:rsidRDefault="00D01666" w:rsidP="00D01666">
                      <w:pPr>
                        <w:jc w:val="center"/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roject: F</w:t>
                      </w:r>
                      <w:r w:rsidR="005B6038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dAnaly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20202" wp14:editId="7EB36159">
                <wp:simplePos x="0" y="0"/>
                <wp:positionH relativeFrom="column">
                  <wp:posOffset>-466725</wp:posOffset>
                </wp:positionH>
                <wp:positionV relativeFrom="paragraph">
                  <wp:posOffset>-457200</wp:posOffset>
                </wp:positionV>
                <wp:extent cx="6134100" cy="914400"/>
                <wp:effectExtent l="0" t="0" r="76200" b="762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chemeClr val="tx2">
                              <a:lumMod val="10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14:paraId="7F4D17A5" w14:textId="07FE9510" w:rsidR="00D01666" w:rsidRPr="006A6595" w:rsidRDefault="00893A7C" w:rsidP="00D01666">
                            <w:pPr>
                              <w:jc w:val="center"/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Use-cases</w:t>
                            </w:r>
                            <w:r w:rsidR="00D01666" w:rsidRPr="00B52F5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 xml:space="preserve"> v0.</w:t>
                            </w:r>
                            <w:r w:rsidR="006A6595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20202" id="_x0000_s1027" type="#_x0000_t202" style="position:absolute;margin-left:-36.75pt;margin-top:-3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">
                <v:shadow on="t" color="#1f497d [3215]" opacity=".5" offset="6pt,6pt"/>
                <v:textbox>
                  <w:txbxContent>
                    <w:p w14:paraId="7F4D17A5" w14:textId="07FE9510" w:rsidR="00D01666" w:rsidRPr="006A6595" w:rsidRDefault="00893A7C" w:rsidP="00D01666">
                      <w:pPr>
                        <w:jc w:val="center"/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</w:pPr>
                      <w:r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Use-cases</w:t>
                      </w:r>
                      <w:r w:rsidR="00D01666" w:rsidRPr="00B52F5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 xml:space="preserve"> v0.</w:t>
                      </w:r>
                      <w:r w:rsidR="006A6595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14:paraId="1874B7BA" w14:textId="77777777" w:rsidR="00D01666" w:rsidRDefault="00D01666" w:rsidP="00D01666"/>
    <w:p w14:paraId="7D1501AF" w14:textId="7602DF3B" w:rsidR="00272DC9" w:rsidRPr="006A6595" w:rsidRDefault="00272DC9" w:rsidP="006A6595">
      <w:pPr>
        <w:pStyle w:val="Title"/>
        <w:rPr>
          <w:sz w:val="28"/>
          <w:szCs w:val="28"/>
        </w:rPr>
      </w:pPr>
      <w:r>
        <w:br w:type="page"/>
      </w:r>
    </w:p>
    <w:p w14:paraId="1F3E82AF" w14:textId="77777777" w:rsidR="00272DC9" w:rsidRDefault="00272DC9" w:rsidP="00272DC9">
      <w:pPr>
        <w:pStyle w:val="Title"/>
      </w:pPr>
      <w:r>
        <w:lastRenderedPageBreak/>
        <w:t>Στοιχεία μελών ομάδας</w:t>
      </w:r>
    </w:p>
    <w:p w14:paraId="3C282AA6" w14:textId="77777777" w:rsidR="00272DC9" w:rsidRDefault="00272DC9" w:rsidP="00272DC9"/>
    <w:p w14:paraId="6BF8E92F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Άγγελος </w:t>
      </w:r>
      <w:proofErr w:type="spellStart"/>
      <w:r w:rsidRPr="00925809">
        <w:rPr>
          <w:sz w:val="24"/>
          <w:szCs w:val="24"/>
        </w:rPr>
        <w:t>Δήμογλης</w:t>
      </w:r>
      <w:proofErr w:type="spellEnd"/>
      <w:r w:rsidRPr="00925809">
        <w:rPr>
          <w:sz w:val="24"/>
          <w:szCs w:val="24"/>
        </w:rPr>
        <w:t>, 1059603</w:t>
      </w:r>
    </w:p>
    <w:p w14:paraId="4716A9D5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Δημήτρης Τσούνης, 1059698</w:t>
      </w:r>
    </w:p>
    <w:p w14:paraId="4B7E30A9" w14:textId="06EA1675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Καλλιόπη </w:t>
      </w:r>
      <w:proofErr w:type="spellStart"/>
      <w:r w:rsidRPr="00925809">
        <w:rPr>
          <w:sz w:val="24"/>
          <w:szCs w:val="24"/>
        </w:rPr>
        <w:t>Δρούγα</w:t>
      </w:r>
      <w:proofErr w:type="spellEnd"/>
      <w:r w:rsidRPr="00925809">
        <w:rPr>
          <w:sz w:val="24"/>
          <w:szCs w:val="24"/>
        </w:rPr>
        <w:t>, 3370</w:t>
      </w:r>
    </w:p>
    <w:p w14:paraId="5D6C39D4" w14:textId="4E0BA919" w:rsidR="00891793" w:rsidRPr="00E00EB7" w:rsidRDefault="00891793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 xml:space="preserve">Νικόλαος </w:t>
      </w:r>
      <w:proofErr w:type="spellStart"/>
      <w:r w:rsidRPr="00925809">
        <w:rPr>
          <w:sz w:val="24"/>
          <w:szCs w:val="24"/>
        </w:rPr>
        <w:t>Κοντογιώργης</w:t>
      </w:r>
      <w:proofErr w:type="spellEnd"/>
      <w:r w:rsidRPr="00925809">
        <w:rPr>
          <w:sz w:val="24"/>
          <w:szCs w:val="24"/>
        </w:rPr>
        <w:t>, 1070922</w:t>
      </w:r>
    </w:p>
    <w:p w14:paraId="17996802" w14:textId="6F6D7FFD" w:rsidR="00272DC9" w:rsidRDefault="00272DC9" w:rsidP="00D01666">
      <w:pPr>
        <w:pStyle w:val="Title"/>
      </w:pPr>
    </w:p>
    <w:p w14:paraId="56D3F236" w14:textId="77777777" w:rsidR="00210640" w:rsidRPr="00210640" w:rsidRDefault="00210640" w:rsidP="00210640"/>
    <w:p w14:paraId="47F242E3" w14:textId="39128C34" w:rsidR="00D01666" w:rsidRDefault="00D01666" w:rsidP="00D01666">
      <w:pPr>
        <w:pStyle w:val="Title"/>
      </w:pPr>
      <w:r>
        <w:t>Ρόλοι μελών για το παρόν κείμενο</w:t>
      </w:r>
    </w:p>
    <w:p w14:paraId="33FCD323" w14:textId="77777777" w:rsidR="00D01666" w:rsidRPr="00925809" w:rsidRDefault="00D01666" w:rsidP="00D01666">
      <w:pPr>
        <w:rPr>
          <w:sz w:val="20"/>
          <w:szCs w:val="20"/>
        </w:rPr>
      </w:pPr>
    </w:p>
    <w:p w14:paraId="053CA2EF" w14:textId="77777777" w:rsidR="00D01666" w:rsidRPr="00925809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 xml:space="preserve">Editor(s): </w:t>
      </w:r>
      <w:r w:rsidRPr="00925809">
        <w:rPr>
          <w:sz w:val="24"/>
          <w:szCs w:val="24"/>
        </w:rPr>
        <w:t>Άγγελος</w:t>
      </w:r>
      <w:r w:rsidRPr="00925809">
        <w:rPr>
          <w:sz w:val="24"/>
          <w:szCs w:val="24"/>
          <w:lang w:val="en-US"/>
        </w:rPr>
        <w:t xml:space="preserve"> </w:t>
      </w:r>
      <w:proofErr w:type="spellStart"/>
      <w:r w:rsidRPr="00925809">
        <w:rPr>
          <w:sz w:val="24"/>
          <w:szCs w:val="24"/>
        </w:rPr>
        <w:t>Δήμογλης</w:t>
      </w:r>
      <w:proofErr w:type="spellEnd"/>
    </w:p>
    <w:p w14:paraId="02436DAA" w14:textId="7DE1399F" w:rsidR="00D01666" w:rsidRPr="00356073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>Peer reviewer</w:t>
      </w:r>
      <w:r w:rsidR="001749E5">
        <w:rPr>
          <w:sz w:val="24"/>
          <w:szCs w:val="24"/>
          <w:lang w:val="en-US"/>
        </w:rPr>
        <w:t>(s)</w:t>
      </w:r>
      <w:r w:rsidRPr="00925809">
        <w:rPr>
          <w:sz w:val="24"/>
          <w:szCs w:val="24"/>
          <w:lang w:val="en-US"/>
        </w:rPr>
        <w:t xml:space="preserve">: </w:t>
      </w:r>
      <w:r w:rsidR="00356073">
        <w:rPr>
          <w:sz w:val="24"/>
          <w:szCs w:val="24"/>
        </w:rPr>
        <w:t>Νικόλαος</w:t>
      </w:r>
      <w:r w:rsidR="00356073" w:rsidRPr="00356073">
        <w:rPr>
          <w:sz w:val="24"/>
          <w:szCs w:val="24"/>
          <w:lang w:val="en-US"/>
        </w:rPr>
        <w:t xml:space="preserve"> </w:t>
      </w:r>
      <w:proofErr w:type="spellStart"/>
      <w:r w:rsidR="00356073">
        <w:rPr>
          <w:sz w:val="24"/>
          <w:szCs w:val="24"/>
        </w:rPr>
        <w:t>Κοντογιώργης</w:t>
      </w:r>
      <w:proofErr w:type="spellEnd"/>
    </w:p>
    <w:p w14:paraId="7B82062F" w14:textId="61DFA208" w:rsidR="00356073" w:rsidRPr="00356073" w:rsidRDefault="00356073" w:rsidP="00D01666">
      <w:pPr>
        <w:rPr>
          <w:sz w:val="24"/>
          <w:szCs w:val="24"/>
        </w:rPr>
      </w:pPr>
      <w:r>
        <w:rPr>
          <w:sz w:val="24"/>
          <w:szCs w:val="24"/>
          <w:lang w:val="en-US"/>
        </w:rPr>
        <w:t>Contributor</w:t>
      </w:r>
      <w:r w:rsidRPr="0035607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s</w:t>
      </w:r>
      <w:r w:rsidRPr="00356073">
        <w:rPr>
          <w:sz w:val="24"/>
          <w:szCs w:val="24"/>
        </w:rPr>
        <w:t xml:space="preserve">): </w:t>
      </w:r>
      <w:r>
        <w:rPr>
          <w:sz w:val="24"/>
          <w:szCs w:val="24"/>
        </w:rPr>
        <w:t xml:space="preserve">Νικόλαος </w:t>
      </w:r>
      <w:proofErr w:type="spellStart"/>
      <w:r>
        <w:rPr>
          <w:sz w:val="24"/>
          <w:szCs w:val="24"/>
        </w:rPr>
        <w:t>Κοντογιώργης</w:t>
      </w:r>
      <w:proofErr w:type="spellEnd"/>
      <w:r>
        <w:rPr>
          <w:sz w:val="24"/>
          <w:szCs w:val="24"/>
        </w:rPr>
        <w:t xml:space="preserve"> (Έδωσε την ιδέα για την περίπτωση χρήσης «Φορολόγηση».</w:t>
      </w:r>
      <w:r w:rsidR="00F62DA5">
        <w:rPr>
          <w:sz w:val="24"/>
          <w:szCs w:val="24"/>
        </w:rPr>
        <w:t>)</w:t>
      </w:r>
    </w:p>
    <w:p w14:paraId="351E4CFA" w14:textId="667BE743" w:rsidR="009F27DE" w:rsidRPr="00356073" w:rsidRDefault="009F27DE" w:rsidP="00D01666">
      <w:pPr>
        <w:rPr>
          <w:sz w:val="28"/>
          <w:szCs w:val="28"/>
        </w:rPr>
      </w:pPr>
    </w:p>
    <w:p w14:paraId="3A63EA61" w14:textId="26235A70" w:rsidR="009F27DE" w:rsidRPr="00356073" w:rsidRDefault="009F27DE" w:rsidP="00D01666">
      <w:pPr>
        <w:rPr>
          <w:sz w:val="28"/>
          <w:szCs w:val="28"/>
        </w:rPr>
      </w:pPr>
    </w:p>
    <w:p w14:paraId="3551544D" w14:textId="0C1BF11B" w:rsidR="009F27DE" w:rsidRPr="00356073" w:rsidRDefault="009F27DE" w:rsidP="00D01666">
      <w:pPr>
        <w:rPr>
          <w:sz w:val="28"/>
          <w:szCs w:val="28"/>
        </w:rPr>
      </w:pPr>
    </w:p>
    <w:p w14:paraId="26FD5833" w14:textId="602D69A0" w:rsidR="009F27DE" w:rsidRPr="00356073" w:rsidRDefault="009F27DE" w:rsidP="00D01666">
      <w:pPr>
        <w:rPr>
          <w:sz w:val="28"/>
          <w:szCs w:val="28"/>
        </w:rPr>
      </w:pPr>
    </w:p>
    <w:p w14:paraId="1A6A8B71" w14:textId="6F4C283E" w:rsidR="003B16D2" w:rsidRPr="00356073" w:rsidRDefault="003B16D2" w:rsidP="003F739E">
      <w:pPr>
        <w:sectPr w:rsidR="003B16D2" w:rsidRPr="00356073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1544839B" w14:textId="1F7BBCA4" w:rsidR="00D0357C" w:rsidRPr="004146B0" w:rsidRDefault="00140FF7" w:rsidP="00D0357C">
      <w:pPr>
        <w:pStyle w:val="Title"/>
      </w:pPr>
      <w:r>
        <w:lastRenderedPageBreak/>
        <w:t>Περιγραφή</w:t>
      </w:r>
      <w:r w:rsidR="00D0357C">
        <w:t xml:space="preserve"> των </w:t>
      </w:r>
      <w:r w:rsidR="00D0357C">
        <w:rPr>
          <w:lang w:val="en-US"/>
        </w:rPr>
        <w:t>use</w:t>
      </w:r>
      <w:r w:rsidR="00D0357C" w:rsidRPr="004146B0">
        <w:t xml:space="preserve"> </w:t>
      </w:r>
      <w:r w:rsidR="00D0357C">
        <w:rPr>
          <w:lang w:val="en-US"/>
        </w:rPr>
        <w:t>cases</w:t>
      </w:r>
    </w:p>
    <w:p w14:paraId="690090CE" w14:textId="2C46651A" w:rsidR="00140FF7" w:rsidRDefault="00140FF7" w:rsidP="00140FF7"/>
    <w:p w14:paraId="23A16858" w14:textId="1AD0C66E" w:rsidR="001631AB" w:rsidRPr="001631AB" w:rsidRDefault="001631AB" w:rsidP="00140FF7">
      <w:pPr>
        <w:rPr>
          <w:sz w:val="24"/>
          <w:szCs w:val="24"/>
        </w:rPr>
      </w:pPr>
      <w:r w:rsidRPr="001631AB">
        <w:rPr>
          <w:sz w:val="24"/>
          <w:szCs w:val="24"/>
        </w:rPr>
        <w:t xml:space="preserve">Στα παρακάτω </w:t>
      </w:r>
      <w:r w:rsidRPr="001631AB">
        <w:rPr>
          <w:sz w:val="24"/>
          <w:szCs w:val="24"/>
          <w:lang w:val="en-US"/>
        </w:rPr>
        <w:t>use</w:t>
      </w:r>
      <w:r w:rsidRPr="001631AB">
        <w:rPr>
          <w:sz w:val="24"/>
          <w:szCs w:val="24"/>
        </w:rPr>
        <w:t xml:space="preserve"> </w:t>
      </w:r>
      <w:r w:rsidRPr="001631AB">
        <w:rPr>
          <w:sz w:val="24"/>
          <w:szCs w:val="24"/>
          <w:lang w:val="en-US"/>
        </w:rPr>
        <w:t>cases</w:t>
      </w:r>
      <w:r w:rsidRPr="001631AB">
        <w:rPr>
          <w:sz w:val="24"/>
          <w:szCs w:val="24"/>
        </w:rPr>
        <w:t xml:space="preserve">, αναφέρομαι </w:t>
      </w:r>
      <w:r>
        <w:rPr>
          <w:sz w:val="24"/>
          <w:szCs w:val="24"/>
        </w:rPr>
        <w:t>κυρίως</w:t>
      </w:r>
      <w:r w:rsidRPr="001631AB">
        <w:rPr>
          <w:sz w:val="24"/>
          <w:szCs w:val="24"/>
        </w:rPr>
        <w:t xml:space="preserve"> στον χρήση «Ιδιοκτήτη», καθώς εκείνος έχει </w:t>
      </w:r>
      <w:r>
        <w:rPr>
          <w:sz w:val="24"/>
          <w:szCs w:val="24"/>
        </w:rPr>
        <w:t xml:space="preserve">τα περισσότερα δικαιώματα, και έχει πρόσβαση σε όλες τις λειτουργίες </w:t>
      </w:r>
      <w:r w:rsidR="00206485">
        <w:rPr>
          <w:sz w:val="24"/>
          <w:szCs w:val="24"/>
        </w:rPr>
        <w:t>της εφαρμογής</w:t>
      </w:r>
      <w:r>
        <w:rPr>
          <w:sz w:val="24"/>
          <w:szCs w:val="24"/>
        </w:rPr>
        <w:t>.</w:t>
      </w:r>
      <w:r w:rsidR="00D1344D">
        <w:rPr>
          <w:sz w:val="24"/>
          <w:szCs w:val="24"/>
        </w:rPr>
        <w:t xml:space="preserve"> Επίσης, με τη χρήση του όρου «χρήστης» αναφέρομαι στον ιδιοκτήτη και πάλι.</w:t>
      </w:r>
    </w:p>
    <w:p w14:paraId="450AF025" w14:textId="2C294582" w:rsidR="00140FF7" w:rsidRPr="00E719CC" w:rsidRDefault="004146B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E719CC">
        <w:rPr>
          <w:b/>
          <w:bCs/>
          <w:sz w:val="36"/>
          <w:szCs w:val="36"/>
        </w:rPr>
        <w:t>Επισκόπηση πωλήσεων</w:t>
      </w:r>
    </w:p>
    <w:p w14:paraId="465C4AF1" w14:textId="754730E2" w:rsidR="004146B0" w:rsidRPr="00E719CC" w:rsidRDefault="004146B0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719CC">
        <w:rPr>
          <w:sz w:val="36"/>
          <w:szCs w:val="36"/>
        </w:rPr>
        <w:t xml:space="preserve">Βασική ροή </w:t>
      </w:r>
    </w:p>
    <w:p w14:paraId="472B4769" w14:textId="198B7CA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στην κύρια οθόνη το πλήκτρο «Πωλήσεις».</w:t>
      </w:r>
    </w:p>
    <w:p w14:paraId="59ADAB02" w14:textId="0DDCAEE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Το σύστημα ανακτά τις πωλήσεις από </w:t>
      </w:r>
      <w:r w:rsidR="008705FE" w:rsidRPr="00E719CC">
        <w:rPr>
          <w:sz w:val="24"/>
          <w:szCs w:val="24"/>
        </w:rPr>
        <w:t xml:space="preserve">τις βάσεις δεδομένων </w:t>
      </w:r>
      <w:r w:rsidRPr="00E719CC">
        <w:rPr>
          <w:sz w:val="24"/>
          <w:szCs w:val="24"/>
        </w:rPr>
        <w:t>όλ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τ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</w:t>
      </w:r>
      <w:r w:rsidR="00B423E0" w:rsidRPr="00E719CC">
        <w:rPr>
          <w:sz w:val="24"/>
          <w:szCs w:val="24"/>
        </w:rPr>
        <w:t>υπο</w:t>
      </w:r>
      <w:r w:rsidR="008705FE" w:rsidRPr="00E719CC">
        <w:rPr>
          <w:sz w:val="24"/>
          <w:szCs w:val="24"/>
        </w:rPr>
        <w:t>καταστημάτων.</w:t>
      </w:r>
    </w:p>
    <w:p w14:paraId="2FFF4B75" w14:textId="0DC4CFB0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76EE9" w:rsidRPr="00E719CC">
        <w:rPr>
          <w:sz w:val="24"/>
          <w:szCs w:val="24"/>
        </w:rPr>
        <w:t xml:space="preserve">Επισκόπηση </w:t>
      </w:r>
      <w:r w:rsidR="009D2CF2" w:rsidRPr="00E719CC">
        <w:rPr>
          <w:sz w:val="24"/>
          <w:szCs w:val="24"/>
        </w:rPr>
        <w:t>π</w:t>
      </w:r>
      <w:r w:rsidRPr="00E719CC">
        <w:rPr>
          <w:sz w:val="24"/>
          <w:szCs w:val="24"/>
        </w:rPr>
        <w:t>ωλήσε</w:t>
      </w:r>
      <w:r w:rsidR="00A76EE9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η οποία περιλαμβάνει μια λίστα εγγραφών με τις συνολικές πωλήσεις.</w:t>
      </w:r>
    </w:p>
    <w:p w14:paraId="20E95813" w14:textId="20240F63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</w:t>
      </w:r>
      <w:r w:rsidR="001F2239" w:rsidRPr="00E719CC">
        <w:rPr>
          <w:sz w:val="24"/>
          <w:szCs w:val="24"/>
        </w:rPr>
        <w:t>Φ</w:t>
      </w:r>
      <w:r w:rsidRPr="00E719CC">
        <w:rPr>
          <w:sz w:val="24"/>
          <w:szCs w:val="24"/>
        </w:rPr>
        <w:t>ίλτρα</w:t>
      </w:r>
      <w:r w:rsidR="001F2239" w:rsidRPr="00E719CC">
        <w:rPr>
          <w:sz w:val="24"/>
          <w:szCs w:val="24"/>
        </w:rPr>
        <w:t>»</w:t>
      </w:r>
      <w:r w:rsidR="00530318" w:rsidRPr="00E719CC">
        <w:rPr>
          <w:sz w:val="24"/>
          <w:szCs w:val="24"/>
        </w:rPr>
        <w:t>.</w:t>
      </w:r>
    </w:p>
    <w:p w14:paraId="226EFD0B" w14:textId="3950C9D3" w:rsidR="00530318" w:rsidRPr="00E719CC" w:rsidRDefault="00530318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5472D" w:rsidRPr="00E719CC">
        <w:rPr>
          <w:sz w:val="24"/>
          <w:szCs w:val="24"/>
        </w:rPr>
        <w:t>Εφαρμογή φ</w:t>
      </w:r>
      <w:r w:rsidRPr="00E719CC">
        <w:rPr>
          <w:sz w:val="24"/>
          <w:szCs w:val="24"/>
        </w:rPr>
        <w:t>ίλτρ</w:t>
      </w:r>
      <w:r w:rsidR="00A5472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.</w:t>
      </w:r>
    </w:p>
    <w:p w14:paraId="5CB96550" w14:textId="5ABADD13" w:rsidR="00530318" w:rsidRPr="00E719CC" w:rsidRDefault="00E02795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ισάγει ένα χρονικό διάστημα και επιλέγει το πλήκτρο «Εφαρμογή».</w:t>
      </w:r>
    </w:p>
    <w:p w14:paraId="4DC0148B" w14:textId="1A23EA84" w:rsidR="00E02795" w:rsidRPr="00E719CC" w:rsidRDefault="008A6717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πιστρέφει στην οθόνη «</w:t>
      </w:r>
      <w:r w:rsidR="005446AD" w:rsidRPr="00E719CC">
        <w:rPr>
          <w:sz w:val="24"/>
          <w:szCs w:val="24"/>
        </w:rPr>
        <w:t xml:space="preserve">Επισκόπηση </w:t>
      </w:r>
      <w:r w:rsidRPr="00E719CC">
        <w:rPr>
          <w:sz w:val="24"/>
          <w:szCs w:val="24"/>
        </w:rPr>
        <w:t>Πωλήσε</w:t>
      </w:r>
      <w:r w:rsidR="005446A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αλλά με τη λίστα εγγραφών, που αντι</w:t>
      </w:r>
      <w:r w:rsidR="001E597E" w:rsidRPr="00E719CC">
        <w:rPr>
          <w:sz w:val="24"/>
          <w:szCs w:val="24"/>
        </w:rPr>
        <w:t>στοιχεί στο χρονικό διάστημα, που όρισε ο χρήστης.</w:t>
      </w:r>
    </w:p>
    <w:p w14:paraId="35223D68" w14:textId="67A03672" w:rsidR="0071761B" w:rsidRPr="00E719CC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Γράφημα».</w:t>
      </w:r>
    </w:p>
    <w:p w14:paraId="76B5DFBB" w14:textId="73EBC574" w:rsidR="0093239E" w:rsidRPr="00533A37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Γράφημα», η οποία περιλαμβάνει ένα γράφημα, εξαγ</w:t>
      </w:r>
      <w:r w:rsidR="00EA571A">
        <w:rPr>
          <w:sz w:val="24"/>
          <w:szCs w:val="24"/>
        </w:rPr>
        <w:t>ό</w:t>
      </w:r>
      <w:r w:rsidRPr="00E719CC">
        <w:rPr>
          <w:sz w:val="24"/>
          <w:szCs w:val="24"/>
        </w:rPr>
        <w:t>μενο απ’ τη λίστα εγγραφών στην οθόνη</w:t>
      </w:r>
      <w:r w:rsidR="00F2372B" w:rsidRPr="00E719CC">
        <w:rPr>
          <w:sz w:val="24"/>
          <w:szCs w:val="24"/>
        </w:rPr>
        <w:t xml:space="preserve"> «Πωλήσεις».</w:t>
      </w:r>
    </w:p>
    <w:p w14:paraId="542D3372" w14:textId="246B4EA9" w:rsidR="002B253F" w:rsidRPr="00E719CC" w:rsidRDefault="002B253F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>Εναλλα</w:t>
      </w:r>
      <w:r w:rsidR="00393CFB" w:rsidRPr="00E719CC">
        <w:rPr>
          <w:sz w:val="36"/>
          <w:szCs w:val="36"/>
        </w:rPr>
        <w:t>κ</w:t>
      </w:r>
      <w:r w:rsidRPr="00E719CC">
        <w:rPr>
          <w:sz w:val="36"/>
          <w:szCs w:val="36"/>
        </w:rPr>
        <w:t>τικ</w:t>
      </w:r>
      <w:r w:rsidR="004D7F18" w:rsidRPr="00E719CC">
        <w:rPr>
          <w:sz w:val="36"/>
          <w:szCs w:val="36"/>
        </w:rPr>
        <w:t>ή</w:t>
      </w:r>
      <w:r w:rsidRPr="00E719CC">
        <w:rPr>
          <w:sz w:val="36"/>
          <w:szCs w:val="36"/>
        </w:rPr>
        <w:t xml:space="preserve"> ρ</w:t>
      </w:r>
      <w:r w:rsidR="00C73B7A" w:rsidRPr="00E719CC">
        <w:rPr>
          <w:sz w:val="36"/>
          <w:szCs w:val="36"/>
        </w:rPr>
        <w:t>οή 1</w:t>
      </w:r>
    </w:p>
    <w:p w14:paraId="0154B337" w14:textId="73B90838" w:rsidR="00112BD7" w:rsidRPr="00E719CC" w:rsidRDefault="005D3C9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785685" w:rsidRPr="00E719CC">
        <w:rPr>
          <w:sz w:val="24"/>
          <w:szCs w:val="24"/>
        </w:rPr>
        <w:t xml:space="preserve">Ο ιδιοκτήτης επιλέγει </w:t>
      </w:r>
      <w:r w:rsidR="00946285">
        <w:rPr>
          <w:sz w:val="24"/>
          <w:szCs w:val="24"/>
        </w:rPr>
        <w:t>ένα</w:t>
      </w:r>
      <w:r w:rsidR="003A236F">
        <w:rPr>
          <w:sz w:val="24"/>
          <w:szCs w:val="24"/>
        </w:rPr>
        <w:t>ν</w:t>
      </w:r>
      <w:r w:rsidR="00946285">
        <w:rPr>
          <w:sz w:val="24"/>
          <w:szCs w:val="24"/>
        </w:rPr>
        <w:t xml:space="preserve"> ή περισσότερους τύπους προϊόντων</w:t>
      </w:r>
      <w:r w:rsidR="00785685" w:rsidRPr="00E719CC">
        <w:rPr>
          <w:sz w:val="24"/>
          <w:szCs w:val="24"/>
        </w:rPr>
        <w:t xml:space="preserve"> και επιλέγει το πλήκτρο «Εφαρμογή».</w:t>
      </w:r>
    </w:p>
    <w:p w14:paraId="7F9D52E2" w14:textId="38D6136B" w:rsidR="00785685" w:rsidRDefault="006918B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2C3916" w:rsidRPr="00E719CC">
        <w:rPr>
          <w:sz w:val="24"/>
          <w:szCs w:val="24"/>
        </w:rPr>
        <w:t xml:space="preserve">Το σύστημα επιστρέφει στην οθόνη «Επισκόπηση </w:t>
      </w:r>
      <w:r w:rsidR="00CF68C6" w:rsidRPr="00E719CC">
        <w:rPr>
          <w:sz w:val="24"/>
          <w:szCs w:val="24"/>
        </w:rPr>
        <w:t>Π</w:t>
      </w:r>
      <w:r w:rsidR="002C3916" w:rsidRPr="00E719CC">
        <w:rPr>
          <w:sz w:val="24"/>
          <w:szCs w:val="24"/>
        </w:rPr>
        <w:t xml:space="preserve">ωλήσεων», αλλά με τη λίστα εγγραφών, που αντιστοιχεί </w:t>
      </w:r>
      <w:r w:rsidR="00BB2462">
        <w:rPr>
          <w:sz w:val="24"/>
          <w:szCs w:val="24"/>
        </w:rPr>
        <w:t>στον/στους τύπους προϊόντων</w:t>
      </w:r>
      <w:r w:rsidR="002C3916" w:rsidRPr="00E719CC">
        <w:rPr>
          <w:sz w:val="24"/>
          <w:szCs w:val="24"/>
        </w:rPr>
        <w:t>, που όρισε ο χρήστης.</w:t>
      </w:r>
    </w:p>
    <w:p w14:paraId="7D1D3DD6" w14:textId="54CE6891" w:rsidR="008B5430" w:rsidRDefault="00685148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8B5430">
        <w:rPr>
          <w:sz w:val="24"/>
          <w:szCs w:val="24"/>
        </w:rPr>
        <w:t xml:space="preserve">Η περίπτωση χρήσης συνεχίζεται απ’ το βήμα </w:t>
      </w:r>
      <w:r w:rsidR="00470B2E">
        <w:rPr>
          <w:sz w:val="24"/>
          <w:szCs w:val="24"/>
        </w:rPr>
        <w:t>8</w:t>
      </w:r>
      <w:r w:rsidR="008B5430">
        <w:rPr>
          <w:sz w:val="24"/>
          <w:szCs w:val="24"/>
        </w:rPr>
        <w:t xml:space="preserve"> της βασικής ροής.</w:t>
      </w:r>
    </w:p>
    <w:p w14:paraId="2887E1D4" w14:textId="178B0FC3" w:rsidR="00533A37" w:rsidRPr="00E719CC" w:rsidRDefault="00533A37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 xml:space="preserve">Εναλλακτική ροή </w:t>
      </w:r>
      <w:r>
        <w:rPr>
          <w:sz w:val="36"/>
          <w:szCs w:val="36"/>
        </w:rPr>
        <w:t>2</w:t>
      </w:r>
    </w:p>
    <w:p w14:paraId="7FEF5568" w14:textId="0D8E7821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1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Ο ιδιοκτήτης επιλέγει </w:t>
      </w:r>
      <w:r w:rsidR="006A24AD" w:rsidRPr="00EF1B04">
        <w:rPr>
          <w:sz w:val="24"/>
          <w:szCs w:val="24"/>
        </w:rPr>
        <w:t xml:space="preserve">ως τρόπο πώλησης, τα προϊόντα που πωλήθηκαν μέσω Ίντερνετ, </w:t>
      </w:r>
      <w:r w:rsidR="00533A37" w:rsidRPr="00EF1B04">
        <w:rPr>
          <w:sz w:val="24"/>
          <w:szCs w:val="24"/>
        </w:rPr>
        <w:t>και</w:t>
      </w:r>
      <w:r w:rsidR="006A24AD" w:rsidRPr="00EF1B04">
        <w:rPr>
          <w:sz w:val="24"/>
          <w:szCs w:val="24"/>
        </w:rPr>
        <w:t xml:space="preserve"> στη συνέχεια</w:t>
      </w:r>
      <w:r w:rsidR="00533A37" w:rsidRPr="00EF1B04">
        <w:rPr>
          <w:sz w:val="24"/>
          <w:szCs w:val="24"/>
        </w:rPr>
        <w:t xml:space="preserve"> επιλέγει το πλήκτρο «Εφαρμογή».</w:t>
      </w:r>
    </w:p>
    <w:p w14:paraId="1BAC7D5B" w14:textId="2DA345EF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t>6.2</w:t>
      </w:r>
      <w:r w:rsidR="00533A37" w:rsidRPr="00EF1B04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Το σύστημα επιστρέφει στην οθόνη «Επισκόπηση Πωλήσεων», αλλά με τη λίστα εγγραφών, </w:t>
      </w:r>
      <w:r w:rsidR="00F0532C" w:rsidRPr="00EF1B04">
        <w:rPr>
          <w:sz w:val="24"/>
          <w:szCs w:val="24"/>
        </w:rPr>
        <w:t>που περιέχει μόνο τα προϊόντα, τα οποία πωλήθηκαν μέσω Ίντερνετ</w:t>
      </w:r>
    </w:p>
    <w:p w14:paraId="162F9E77" w14:textId="1DE4EB71" w:rsidR="008851ED" w:rsidRDefault="00685148" w:rsidP="00BF4F7D">
      <w:pPr>
        <w:pStyle w:val="ListParagraph"/>
        <w:numPr>
          <w:ilvl w:val="1"/>
          <w:numId w:val="9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Η περίπτωση χρήσης συνεχίζεται απ’ το βήμα </w:t>
      </w:r>
      <w:r w:rsidR="007D293F">
        <w:rPr>
          <w:sz w:val="24"/>
          <w:szCs w:val="24"/>
        </w:rPr>
        <w:t>8</w:t>
      </w:r>
      <w:r w:rsidR="00533A37" w:rsidRPr="00EF1B04">
        <w:rPr>
          <w:sz w:val="24"/>
          <w:szCs w:val="24"/>
        </w:rPr>
        <w:t xml:space="preserve"> της βασικής ροής.</w:t>
      </w:r>
    </w:p>
    <w:p w14:paraId="5B07677C" w14:textId="77777777" w:rsidR="00237FD5" w:rsidRPr="00237FD5" w:rsidRDefault="00237FD5" w:rsidP="00237FD5">
      <w:pPr>
        <w:ind w:left="1440"/>
        <w:rPr>
          <w:sz w:val="24"/>
          <w:szCs w:val="24"/>
        </w:rPr>
      </w:pPr>
    </w:p>
    <w:p w14:paraId="036BAE62" w14:textId="35BF3D0A" w:rsidR="008D2890" w:rsidRPr="00954BDF" w:rsidRDefault="008D289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954BDF">
        <w:rPr>
          <w:b/>
          <w:bCs/>
          <w:sz w:val="36"/>
          <w:szCs w:val="36"/>
        </w:rPr>
        <w:t>Επισκόπηση εξόδων</w:t>
      </w:r>
    </w:p>
    <w:p w14:paraId="04958194" w14:textId="03293B73" w:rsidR="008D2890" w:rsidRPr="00E85BD5" w:rsidRDefault="003C7C95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>Βασική ροή</w:t>
      </w:r>
    </w:p>
    <w:p w14:paraId="5FDA4DD8" w14:textId="32480519" w:rsidR="00BA11A1" w:rsidRPr="00E85BD5" w:rsidRDefault="005309E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στην κύρια οθόνη το πλήκτρο «Έξοδα».</w:t>
      </w:r>
    </w:p>
    <w:p w14:paraId="5A5FAA20" w14:textId="11225B3E" w:rsidR="008705FE" w:rsidRPr="00E85BD5" w:rsidRDefault="008705FE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αν</w:t>
      </w:r>
      <w:r w:rsidR="007F2141" w:rsidRPr="00E85BD5">
        <w:rPr>
          <w:sz w:val="24"/>
          <w:szCs w:val="24"/>
        </w:rPr>
        <w:t>ακτά τα έξοδα από τις βάσεις δεδομένων όλων των υποκαταστημάτων.</w:t>
      </w:r>
    </w:p>
    <w:p w14:paraId="6E13158A" w14:textId="1EE4283C" w:rsidR="007F2141" w:rsidRPr="00E85BD5" w:rsidRDefault="007F2141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πισκόπηση Εξόδων», η οποία περιλαμβάνει μια λίστα εγγραφών με τα συνολικά έξοδα.</w:t>
      </w:r>
    </w:p>
    <w:p w14:paraId="31E851B3" w14:textId="06B3F2CC" w:rsidR="00E21DE2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Φίλτρα».</w:t>
      </w:r>
    </w:p>
    <w:p w14:paraId="40762A44" w14:textId="2F6EFF72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φαρμογή Φίλτρων».</w:t>
      </w:r>
    </w:p>
    <w:p w14:paraId="504A977F" w14:textId="31ED6B74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ην κατηγορία «Μισθοί» και επιλέγει το πλήκτρο «Εφαρμογή».</w:t>
      </w:r>
    </w:p>
    <w:p w14:paraId="7C401608" w14:textId="3279A448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υπαλλήλους.</w:t>
      </w:r>
    </w:p>
    <w:p w14:paraId="1426EE7F" w14:textId="15354983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</w:t>
      </w:r>
      <w:r w:rsidR="00143AB2">
        <w:rPr>
          <w:sz w:val="24"/>
          <w:szCs w:val="24"/>
        </w:rPr>
        <w:t>Αλλαγή Μισθού</w:t>
      </w:r>
      <w:r w:rsidRPr="00E85BD5">
        <w:rPr>
          <w:sz w:val="24"/>
          <w:szCs w:val="24"/>
        </w:rPr>
        <w:t>».</w:t>
      </w:r>
    </w:p>
    <w:p w14:paraId="0F9567E3" w14:textId="0F83C869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μφανίζει την οθόνη «Επεξεργασία Εγγραφής».</w:t>
      </w:r>
    </w:p>
    <w:p w14:paraId="4DAC106D" w14:textId="4A1011C8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Ο χρήστης</w:t>
      </w:r>
      <w:r w:rsidR="00143AB2">
        <w:rPr>
          <w:sz w:val="24"/>
          <w:szCs w:val="24"/>
        </w:rPr>
        <w:t xml:space="preserve"> επιλέγει έναν υπάλληλο εισάγοντας το </w:t>
      </w:r>
      <w:r w:rsidR="00143AB2">
        <w:rPr>
          <w:sz w:val="24"/>
          <w:szCs w:val="24"/>
          <w:lang w:val="en-US"/>
        </w:rPr>
        <w:t>ID</w:t>
      </w:r>
      <w:r w:rsidR="00143AB2" w:rsidRPr="00143AB2">
        <w:rPr>
          <w:sz w:val="24"/>
          <w:szCs w:val="24"/>
        </w:rPr>
        <w:t xml:space="preserve"> </w:t>
      </w:r>
      <w:r w:rsidR="00143AB2">
        <w:rPr>
          <w:sz w:val="24"/>
          <w:szCs w:val="24"/>
        </w:rPr>
        <w:t>του,</w:t>
      </w:r>
      <w:r w:rsidRPr="00E85BD5">
        <w:rPr>
          <w:sz w:val="24"/>
          <w:szCs w:val="24"/>
        </w:rPr>
        <w:t xml:space="preserve"> αλλάζει το μισθό</w:t>
      </w:r>
      <w:r w:rsidR="00143AB2">
        <w:rPr>
          <w:sz w:val="24"/>
          <w:szCs w:val="24"/>
        </w:rPr>
        <w:t xml:space="preserve">, και στη συνέχεια </w:t>
      </w:r>
      <w:r w:rsidRPr="00E85BD5">
        <w:rPr>
          <w:sz w:val="24"/>
          <w:szCs w:val="24"/>
        </w:rPr>
        <w:t xml:space="preserve">επιλέγει το πλήκτρο </w:t>
      </w:r>
      <w:r w:rsidR="00757DD4" w:rsidRPr="00E85BD5">
        <w:rPr>
          <w:sz w:val="24"/>
          <w:szCs w:val="24"/>
        </w:rPr>
        <w:t>«Εφαρμογή».</w:t>
      </w:r>
    </w:p>
    <w:p w14:paraId="1543388B" w14:textId="011271B6" w:rsidR="0054241A" w:rsidRPr="00E85BD5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νημερώνει </w:t>
      </w:r>
      <w:r w:rsidR="00594F81">
        <w:rPr>
          <w:sz w:val="24"/>
          <w:szCs w:val="24"/>
        </w:rPr>
        <w:t>την/τις αντίστοιχες βάσεις δεδομένων</w:t>
      </w:r>
      <w:r w:rsidRPr="00E85BD5">
        <w:rPr>
          <w:sz w:val="24"/>
          <w:szCs w:val="24"/>
        </w:rPr>
        <w:t>.</w:t>
      </w:r>
    </w:p>
    <w:p w14:paraId="1E47098E" w14:textId="7C2F78F4" w:rsidR="0054241A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με την ανανεωμένη λίστα εγγραφών.</w:t>
      </w:r>
    </w:p>
    <w:p w14:paraId="44401224" w14:textId="1A7B6200" w:rsidR="00304714" w:rsidRDefault="00304714" w:rsidP="00BF4F7D">
      <w:pPr>
        <w:pStyle w:val="ListParagraph"/>
        <w:numPr>
          <w:ilvl w:val="0"/>
          <w:numId w:val="10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0A6B6B9A" w14:textId="776A34AC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1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ην κατηγορία «Παραγγελίες» και επιλέγει το πλήκτρο «Εφαρμογή».</w:t>
      </w:r>
    </w:p>
    <w:p w14:paraId="13C298BA" w14:textId="40739C73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2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τις παραγγελίες, που έχουν πραγματοποιηθεί</w:t>
      </w:r>
      <w:r w:rsidR="00594F8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3E7D371D" w14:textId="2E45CC42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3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Επεξεργασία παραγγελιών».</w:t>
      </w:r>
    </w:p>
    <w:p w14:paraId="0B70C83F" w14:textId="46B9C9B5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4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μια αντίστοιχη οθόνη και ερωτά το χρήστη άμα θέλει Διαγραφή, Επεξεργασία ή Προσθήκη.</w:t>
      </w:r>
    </w:p>
    <w:p w14:paraId="1EE5A21B" w14:textId="607BF467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6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γραφή» και το σύστημα εμφανίζει την οθόνη «Διαγραφή Παραγγελίας».</w:t>
      </w:r>
    </w:p>
    <w:p w14:paraId="2C9D2D73" w14:textId="0E5BF07B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7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εισάγει το </w:t>
      </w:r>
      <w:r>
        <w:rPr>
          <w:sz w:val="24"/>
          <w:szCs w:val="24"/>
          <w:lang w:val="en-US"/>
        </w:rPr>
        <w:t>ID</w:t>
      </w:r>
      <w:r w:rsidRPr="004C0DE7">
        <w:rPr>
          <w:sz w:val="24"/>
          <w:szCs w:val="24"/>
        </w:rPr>
        <w:t xml:space="preserve"> </w:t>
      </w:r>
      <w:r>
        <w:rPr>
          <w:sz w:val="24"/>
          <w:szCs w:val="24"/>
        </w:rPr>
        <w:t>της εγγραφής, στην οποία αντιστοιχεί η παραγγελία, και στη συνέχεια επιλέγει το πλήκτρο «Επιβεβαίωση».</w:t>
      </w:r>
    </w:p>
    <w:p w14:paraId="795A31A5" w14:textId="78256916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8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11 της βασικής ροής.</w:t>
      </w:r>
    </w:p>
    <w:p w14:paraId="63340BFC" w14:textId="77777777" w:rsidR="00212930" w:rsidRPr="004C0DE7" w:rsidRDefault="00212930" w:rsidP="00304714">
      <w:pPr>
        <w:pStyle w:val="ListParagraph"/>
        <w:ind w:left="1440"/>
        <w:rPr>
          <w:sz w:val="24"/>
          <w:szCs w:val="24"/>
        </w:rPr>
      </w:pPr>
    </w:p>
    <w:p w14:paraId="293CB8E5" w14:textId="1A8CB6E0" w:rsidR="00990224" w:rsidRPr="00E85BD5" w:rsidRDefault="00990224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 xml:space="preserve">Εναλλακτική ροή </w:t>
      </w:r>
      <w:r w:rsidR="00CD10E0">
        <w:rPr>
          <w:sz w:val="36"/>
          <w:szCs w:val="36"/>
        </w:rPr>
        <w:t>2</w:t>
      </w:r>
    </w:p>
    <w:p w14:paraId="2E78318E" w14:textId="431E6B24" w:rsidR="005961A9" w:rsidRPr="00E85BD5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8149E3" w:rsidRPr="00E85BD5">
        <w:rPr>
          <w:sz w:val="24"/>
          <w:szCs w:val="24"/>
        </w:rPr>
        <w:t>Ο ιδιοκτήτης επιλέγει την κατηγορία «Λειτουργικά κόστη»</w:t>
      </w:r>
      <w:r w:rsidR="005961A9" w:rsidRPr="00E85BD5">
        <w:rPr>
          <w:sz w:val="24"/>
          <w:szCs w:val="24"/>
        </w:rPr>
        <w:t>.</w:t>
      </w:r>
    </w:p>
    <w:p w14:paraId="6B4FE90E" w14:textId="01012E41" w:rsidR="005961A9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0A053B" w:rsidRPr="00E85BD5">
        <w:rPr>
          <w:sz w:val="24"/>
          <w:szCs w:val="24"/>
        </w:rPr>
        <w:t>Στην ίδια σελίδα, εισάγει ως εύρος χρόνου τον προηγούμενο μήνα.</w:t>
      </w:r>
    </w:p>
    <w:p w14:paraId="67A2A0C6" w14:textId="692A953A" w:rsidR="000C5DEE" w:rsidRPr="00E85BD5" w:rsidRDefault="00627654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627654">
        <w:rPr>
          <w:sz w:val="24"/>
          <w:szCs w:val="24"/>
        </w:rPr>
        <w:t xml:space="preserve"> </w:t>
      </w:r>
      <w:r w:rsidRPr="00627654">
        <w:rPr>
          <w:sz w:val="24"/>
          <w:szCs w:val="24"/>
        </w:rPr>
        <w:tab/>
      </w:r>
      <w:r w:rsidR="000C5DEE">
        <w:rPr>
          <w:sz w:val="24"/>
          <w:szCs w:val="24"/>
        </w:rPr>
        <w:t>Ο ιδιοκτήτης επιλέγει το πλήκτρο «Εφαρμογή».</w:t>
      </w:r>
    </w:p>
    <w:p w14:paraId="2AA0EA86" w14:textId="21ABC53D" w:rsidR="00A63C9E" w:rsidRPr="00816A97" w:rsidRDefault="00816A97" w:rsidP="00816A97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4 </w:t>
      </w:r>
      <w:r w:rsidR="00627654">
        <w:rPr>
          <w:sz w:val="24"/>
          <w:szCs w:val="24"/>
        </w:rPr>
        <w:tab/>
      </w:r>
      <w:r>
        <w:rPr>
          <w:sz w:val="24"/>
          <w:szCs w:val="24"/>
        </w:rPr>
        <w:t xml:space="preserve">Η περίπτωση χρήσης </w:t>
      </w:r>
      <w:r w:rsidR="00810E9E">
        <w:rPr>
          <w:sz w:val="24"/>
          <w:szCs w:val="24"/>
        </w:rPr>
        <w:t>συνεχίζεται απ’ το βήμα 12 της βασικής ροής.</w:t>
      </w:r>
    </w:p>
    <w:p w14:paraId="0FB8F18B" w14:textId="3CC423A2" w:rsidR="00AA0FE3" w:rsidRPr="00BD2121" w:rsidRDefault="00AA0FE3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BD2121">
        <w:rPr>
          <w:b/>
          <w:bCs/>
          <w:sz w:val="36"/>
          <w:szCs w:val="36"/>
        </w:rPr>
        <w:t>Δημιουργία αναφοράς</w:t>
      </w:r>
    </w:p>
    <w:p w14:paraId="4B97DE82" w14:textId="15E61BAB" w:rsidR="00363F8A" w:rsidRPr="00BD2121" w:rsidRDefault="00363F8A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BD2121">
        <w:rPr>
          <w:sz w:val="36"/>
          <w:szCs w:val="36"/>
        </w:rPr>
        <w:t>Βασική ροή</w:t>
      </w:r>
    </w:p>
    <w:p w14:paraId="0D3D3415" w14:textId="052BD676" w:rsidR="002B253F" w:rsidRPr="00822AEA" w:rsidRDefault="005A165A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στην κύρια οθόνη το πλήκτρο «Αναφορά»</w:t>
      </w:r>
      <w:r w:rsidR="00514A8A" w:rsidRPr="00822AEA">
        <w:rPr>
          <w:sz w:val="24"/>
          <w:szCs w:val="24"/>
        </w:rPr>
        <w:t>.</w:t>
      </w:r>
    </w:p>
    <w:p w14:paraId="4A273DD5" w14:textId="41900310" w:rsidR="001A3F06" w:rsidRPr="00822AEA" w:rsidRDefault="00E125B5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ένα πλαίσιο διαλόγου, που ερωτά τον χρήστη άμα επιθυμεί να συμπεριληφθούν έσοδα, έξοδα ή και τα δύο.</w:t>
      </w:r>
    </w:p>
    <w:p w14:paraId="4CD24677" w14:textId="6A8AF58C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μόνο έσοδα και επιλέγει το πλήκτρο «Επόμενο».</w:t>
      </w:r>
    </w:p>
    <w:p w14:paraId="7D7172C1" w14:textId="3D24A146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Φίλτρα».</w:t>
      </w:r>
    </w:p>
    <w:p w14:paraId="69C2874B" w14:textId="77777777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ορισμένες κατηγορίες προϊόντων.</w:t>
      </w:r>
    </w:p>
    <w:p w14:paraId="07BABF9A" w14:textId="77777777" w:rsidR="005E139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Στην ίδια οθόνη, ο ιδιοκτήτης εισάγει ως χρονικό διάστημα ένα χρόνο.</w:t>
      </w:r>
    </w:p>
    <w:p w14:paraId="5C893E3C" w14:textId="77777777" w:rsidR="00CE18A2" w:rsidRPr="00822AEA" w:rsidRDefault="005E139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το πλήκτρο «Επόμενο».</w:t>
      </w:r>
    </w:p>
    <w:p w14:paraId="538AB36A" w14:textId="2475D669" w:rsidR="00CE18A2" w:rsidRPr="00822AEA" w:rsidRDefault="00CE18A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Γραφήματα»</w:t>
      </w:r>
      <w:r w:rsidR="00842E7F">
        <w:rPr>
          <w:sz w:val="24"/>
          <w:szCs w:val="24"/>
        </w:rPr>
        <w:t>, όπου υπάρχουν οι επιλογές «Ιστόγραμμα» και «Πίτα»</w:t>
      </w:r>
      <w:r w:rsidRPr="00822AEA">
        <w:rPr>
          <w:sz w:val="24"/>
          <w:szCs w:val="24"/>
        </w:rPr>
        <w:t>.</w:t>
      </w:r>
    </w:p>
    <w:p w14:paraId="36B1C295" w14:textId="5FFE0581" w:rsidR="00CE18A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</w:t>
      </w:r>
      <w:r w:rsidR="00CE18A2" w:rsidRPr="00822AEA">
        <w:rPr>
          <w:sz w:val="24"/>
          <w:szCs w:val="24"/>
        </w:rPr>
        <w:t>Ο ιδιοκτήτης επιλέγει την κατηγορία «Ιστόγραμμα» και επιλέγει το πλήκτρο «Επόμενο».</w:t>
      </w:r>
    </w:p>
    <w:p w14:paraId="2F261954" w14:textId="25607384" w:rsidR="006D1ECD" w:rsidRPr="00822AEA" w:rsidRDefault="006D1EC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Το σύστημα εμφανίζει την οθόνη «Δημιουργία αναφοράς»</w:t>
      </w:r>
      <w:r w:rsidR="00CA109A" w:rsidRPr="00822AEA">
        <w:rPr>
          <w:sz w:val="24"/>
          <w:szCs w:val="24"/>
        </w:rPr>
        <w:t>.</w:t>
      </w:r>
    </w:p>
    <w:p w14:paraId="003C4E0C" w14:textId="6C161033" w:rsidR="00842517" w:rsidRPr="00822AEA" w:rsidRDefault="00842517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</w:t>
      </w:r>
      <w:r w:rsidR="00DC5CF9" w:rsidRPr="00822AEA">
        <w:rPr>
          <w:sz w:val="24"/>
          <w:szCs w:val="24"/>
        </w:rPr>
        <w:t xml:space="preserve">οργανώνει το </w:t>
      </w:r>
      <w:r w:rsidR="00DC5CF9" w:rsidRPr="00822AEA">
        <w:rPr>
          <w:sz w:val="24"/>
          <w:szCs w:val="24"/>
          <w:lang w:val="en-US"/>
        </w:rPr>
        <w:t>layout</w:t>
      </w:r>
      <w:r w:rsidR="00DC5CF9" w:rsidRPr="00822AEA">
        <w:rPr>
          <w:sz w:val="24"/>
          <w:szCs w:val="24"/>
        </w:rPr>
        <w:t xml:space="preserve"> της αναφοράς με τεχνικές </w:t>
      </w:r>
      <w:r w:rsidR="00DC5CF9" w:rsidRPr="00822AEA">
        <w:rPr>
          <w:sz w:val="24"/>
          <w:szCs w:val="24"/>
          <w:lang w:val="en-US"/>
        </w:rPr>
        <w:t>drag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n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drop</w:t>
      </w:r>
      <w:r w:rsidR="00DC5CF9" w:rsidRPr="00822AEA">
        <w:rPr>
          <w:sz w:val="24"/>
          <w:szCs w:val="24"/>
        </w:rPr>
        <w:t>.</w:t>
      </w:r>
    </w:p>
    <w:p w14:paraId="25787375" w14:textId="5B947AD0" w:rsidR="003A138E" w:rsidRPr="00822AEA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Εκτύπωση»</w:t>
      </w:r>
      <w:r w:rsidR="00B62973" w:rsidRPr="00822AEA">
        <w:rPr>
          <w:sz w:val="24"/>
          <w:szCs w:val="24"/>
        </w:rPr>
        <w:t>.</w:t>
      </w:r>
    </w:p>
    <w:p w14:paraId="566CE17C" w14:textId="732BACD8" w:rsidR="00F95BAC" w:rsidRPr="00822AEA" w:rsidRDefault="00F95BAC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Τέλος».</w:t>
      </w:r>
    </w:p>
    <w:p w14:paraId="7C3D38B1" w14:textId="750D1953" w:rsidR="003A138E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lastRenderedPageBreak/>
        <w:t xml:space="preserve"> </w:t>
      </w:r>
      <w:r w:rsidR="006C3106" w:rsidRPr="00822AEA">
        <w:rPr>
          <w:sz w:val="24"/>
          <w:szCs w:val="24"/>
        </w:rPr>
        <w:t>Το σύστημα επιστρέφει στην κύρια οθόνη.</w:t>
      </w:r>
    </w:p>
    <w:p w14:paraId="39FE2B7F" w14:textId="3ECC855B" w:rsidR="004A653C" w:rsidRDefault="004A653C" w:rsidP="004A653C">
      <w:pPr>
        <w:pStyle w:val="ListParagraph"/>
        <w:ind w:left="1800"/>
        <w:rPr>
          <w:sz w:val="28"/>
          <w:szCs w:val="28"/>
        </w:rPr>
      </w:pPr>
    </w:p>
    <w:p w14:paraId="4724C97A" w14:textId="695229DB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101C9CEA" w14:textId="34BC7521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3CE64EB3" w14:textId="77777777" w:rsidR="001816B4" w:rsidRPr="00CE18A2" w:rsidRDefault="001816B4" w:rsidP="004A653C">
      <w:pPr>
        <w:pStyle w:val="ListParagraph"/>
        <w:ind w:left="1800"/>
        <w:rPr>
          <w:sz w:val="28"/>
          <w:szCs w:val="28"/>
        </w:rPr>
      </w:pPr>
    </w:p>
    <w:p w14:paraId="028F5EA4" w14:textId="73BC2182" w:rsidR="00D0357C" w:rsidRPr="00C12A8E" w:rsidRDefault="002726AA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C12A8E">
        <w:rPr>
          <w:b/>
          <w:bCs/>
          <w:sz w:val="36"/>
          <w:szCs w:val="36"/>
        </w:rPr>
        <w:t>Μηνιαίος προϋπολογισμός</w:t>
      </w:r>
    </w:p>
    <w:p w14:paraId="4EDCC65C" w14:textId="4CB6ACC8" w:rsidR="00190623" w:rsidRPr="00C12A8E" w:rsidRDefault="00FC6719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C12A8E">
        <w:rPr>
          <w:sz w:val="36"/>
          <w:szCs w:val="36"/>
        </w:rPr>
        <w:t>Βασική ροή</w:t>
      </w:r>
    </w:p>
    <w:p w14:paraId="5596A89B" w14:textId="3164E755" w:rsidR="006B625C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στην κύρια οθόνη το πλήκτρο «Μηνιαίος προϋπολογισμός»</w:t>
      </w:r>
      <w:r w:rsidR="00E943B9">
        <w:rPr>
          <w:sz w:val="24"/>
          <w:szCs w:val="24"/>
        </w:rPr>
        <w:t>.</w:t>
      </w:r>
    </w:p>
    <w:p w14:paraId="4CEBF2A9" w14:textId="5501ED63" w:rsidR="00763161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ακτά τα έσοδα και τα έξοδα του μήνα, από τις βάσεις δεδομένων όλων των υποκαταστημάτων.</w:t>
      </w:r>
    </w:p>
    <w:p w14:paraId="45FCD851" w14:textId="0DE738B9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 εμφανίζει το πλαίσιο διαλόγου «Αρχείο Παραγγελιών». </w:t>
      </w:r>
    </w:p>
    <w:p w14:paraId="7A77C14F" w14:textId="58F21AF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ένα αρχείο απ’ τον τοπικό του υπολογιστή.</w:t>
      </w:r>
    </w:p>
    <w:p w14:paraId="5B015809" w14:textId="1E021DD6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ισάγει αυτό το αρχείο.</w:t>
      </w:r>
    </w:p>
    <w:p w14:paraId="523F56FC" w14:textId="0ECA6F5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το πλήκτρο «Επόμενο».</w:t>
      </w:r>
    </w:p>
    <w:p w14:paraId="071E1AE0" w14:textId="78CA79FA" w:rsidR="0054033C" w:rsidRPr="00C12A8E" w:rsidRDefault="00626CB6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μφανίζει την οθόνη «Μηνιαίος Προϋπολογισμός</w:t>
      </w:r>
      <w:r w:rsidR="00A02D9D" w:rsidRPr="00C12A8E">
        <w:rPr>
          <w:sz w:val="24"/>
          <w:szCs w:val="24"/>
        </w:rPr>
        <w:t>»</w:t>
      </w:r>
      <w:r w:rsidRPr="00C12A8E">
        <w:rPr>
          <w:sz w:val="24"/>
          <w:szCs w:val="24"/>
        </w:rPr>
        <w:t>, που περιλαμβάνει μια λίστα εγγραφών, με τα δεδομένα που ανακτήθηκαν και αυτά απ’</w:t>
      </w:r>
      <w:r w:rsidR="00C21E9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το αρχείο, που φορτώθηκε.</w:t>
      </w:r>
    </w:p>
    <w:p w14:paraId="64E2E95C" w14:textId="1FC5801A" w:rsidR="00C21E9B" w:rsidRPr="00C12A8E" w:rsidRDefault="0012372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, στο τέλος </w:t>
      </w:r>
      <w:r w:rsidR="009E3111" w:rsidRPr="00C12A8E">
        <w:rPr>
          <w:sz w:val="24"/>
          <w:szCs w:val="24"/>
        </w:rPr>
        <w:t>της λίστας</w:t>
      </w:r>
      <w:r w:rsidRPr="00C12A8E">
        <w:rPr>
          <w:sz w:val="24"/>
          <w:szCs w:val="24"/>
        </w:rPr>
        <w:t xml:space="preserve">, εμφανίζει το αποτέλεσμα της </w:t>
      </w:r>
      <w:r w:rsidR="006B586B" w:rsidRPr="00C12A8E">
        <w:rPr>
          <w:sz w:val="24"/>
          <w:szCs w:val="24"/>
        </w:rPr>
        <w:t>πράξης</w:t>
      </w:r>
      <w:r w:rsidRPr="00C12A8E">
        <w:rPr>
          <w:sz w:val="24"/>
          <w:szCs w:val="24"/>
        </w:rPr>
        <w:t xml:space="preserve"> </w:t>
      </w:r>
      <w:r w:rsidR="006D5F45" w:rsidRPr="00C12A8E">
        <w:rPr>
          <w:sz w:val="24"/>
          <w:szCs w:val="24"/>
        </w:rPr>
        <w:t>[</w:t>
      </w:r>
      <w:r w:rsidRPr="00C12A8E">
        <w:rPr>
          <w:sz w:val="24"/>
          <w:szCs w:val="24"/>
        </w:rPr>
        <w:t>Έσοδα</w:t>
      </w:r>
      <w:r w:rsidR="006B586B" w:rsidRPr="00C12A8E">
        <w:rPr>
          <w:sz w:val="24"/>
          <w:szCs w:val="24"/>
        </w:rPr>
        <w:t xml:space="preserve"> </w:t>
      </w:r>
      <w:r w:rsidR="00A10360" w:rsidRPr="00C12A8E">
        <w:rPr>
          <w:sz w:val="24"/>
          <w:szCs w:val="24"/>
        </w:rPr>
        <w:t>–</w:t>
      </w:r>
      <w:r w:rsidR="006B586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Έξοδα</w:t>
      </w:r>
      <w:r w:rsidR="006D5F45" w:rsidRPr="00C12A8E">
        <w:rPr>
          <w:sz w:val="24"/>
          <w:szCs w:val="24"/>
        </w:rPr>
        <w:t>]</w:t>
      </w:r>
      <w:r w:rsidRPr="00C12A8E">
        <w:rPr>
          <w:sz w:val="24"/>
          <w:szCs w:val="24"/>
        </w:rPr>
        <w:t>.</w:t>
      </w:r>
    </w:p>
    <w:p w14:paraId="6A410F02" w14:textId="10D0687B" w:rsidR="00123721" w:rsidRPr="00C12A8E" w:rsidRDefault="007A2392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τιλαμβάνεται ότι το αποτέλεσμα είναι μικρότερο ή ίσο ενός προκαθορισμένου κατωφλίου και εμφανίζει μήνυμα κινδύνου.</w:t>
      </w:r>
    </w:p>
    <w:p w14:paraId="2644EF8E" w14:textId="488F856F" w:rsidR="007A2392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</w:t>
      </w:r>
      <w:r w:rsidR="00A1127D" w:rsidRPr="00C12A8E">
        <w:rPr>
          <w:sz w:val="24"/>
          <w:szCs w:val="24"/>
        </w:rPr>
        <w:t>Ο ιδιοκτήτης επιλέγει κάποιες εγγραφές, που αντιστοιχούν σε περιττά έξοδα.</w:t>
      </w:r>
    </w:p>
    <w:p w14:paraId="44FEC91F" w14:textId="7CA8D068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 ιδιοκτήτης επιλέγει το πλήκτρο «Επεξεργασία».</w:t>
      </w:r>
    </w:p>
    <w:p w14:paraId="735012A6" w14:textId="6B1BA207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μφανίζει την οθόνη «Επεξεργασία Εγγραφών».</w:t>
      </w:r>
    </w:p>
    <w:p w14:paraId="1E23E2DA" w14:textId="590694DB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</w:t>
      </w:r>
      <w:r w:rsidR="005233C2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ιδιοκτήτης επιλέγει το πλήκτρο «Διαγραφή όλων».</w:t>
      </w:r>
    </w:p>
    <w:p w14:paraId="06147628" w14:textId="6D208AAD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πιστρέφει στην οθόνη «Μηνιαίος προϋπολογισμός»</w:t>
      </w:r>
      <w:r w:rsidR="00472461">
        <w:rPr>
          <w:sz w:val="24"/>
          <w:szCs w:val="24"/>
        </w:rPr>
        <w:t xml:space="preserve"> με την ανανεωμένη λίστα εγγραφών</w:t>
      </w:r>
      <w:r w:rsidRPr="00C12A8E">
        <w:rPr>
          <w:sz w:val="24"/>
          <w:szCs w:val="24"/>
        </w:rPr>
        <w:t>.</w:t>
      </w:r>
    </w:p>
    <w:p w14:paraId="75DE84B0" w14:textId="7347DE58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</w:t>
      </w:r>
      <w:r w:rsidR="00A2373A">
        <w:rPr>
          <w:sz w:val="24"/>
          <w:szCs w:val="24"/>
        </w:rPr>
        <w:t>υπολογίζει ξανά</w:t>
      </w:r>
      <w:r w:rsidRPr="00C12A8E">
        <w:rPr>
          <w:sz w:val="24"/>
          <w:szCs w:val="24"/>
        </w:rPr>
        <w:t xml:space="preserve"> το τελικό αποτέλεσμα.</w:t>
      </w:r>
    </w:p>
    <w:p w14:paraId="13804DBC" w14:textId="0FD19709" w:rsidR="006B625C" w:rsidRPr="006451CE" w:rsidRDefault="006B625C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6451CE">
        <w:rPr>
          <w:sz w:val="36"/>
          <w:szCs w:val="36"/>
        </w:rPr>
        <w:t>Εναλλακτική ροή 1</w:t>
      </w:r>
    </w:p>
    <w:p w14:paraId="1D6D116B" w14:textId="2FDE9AA8" w:rsidR="00421256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0B1573" w:rsidRPr="00A774E2">
        <w:rPr>
          <w:sz w:val="24"/>
          <w:szCs w:val="24"/>
        </w:rPr>
        <w:t>Ο ιδιοκτήτης επιλέγει το πλήκτρο «Εξομοίωση».</w:t>
      </w:r>
    </w:p>
    <w:p w14:paraId="49B74D55" w14:textId="6307D573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      </w:t>
      </w:r>
      <w:r w:rsidR="000B1573" w:rsidRPr="00A774E2">
        <w:rPr>
          <w:sz w:val="24"/>
          <w:szCs w:val="24"/>
        </w:rPr>
        <w:t>Το σύστημα εμφανίζει την οθόνη «Εξομοίωση Σεναρίων».</w:t>
      </w:r>
    </w:p>
    <w:p w14:paraId="4F6D4641" w14:textId="0EDEC5A2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956AD2" w:rsidRPr="00A774E2">
        <w:rPr>
          <w:sz w:val="24"/>
          <w:szCs w:val="24"/>
        </w:rPr>
        <w:t xml:space="preserve">Ο ιδιοκτήτης επιλέγει </w:t>
      </w:r>
      <w:r w:rsidR="008E05A7" w:rsidRPr="00A774E2">
        <w:rPr>
          <w:sz w:val="24"/>
          <w:szCs w:val="24"/>
        </w:rPr>
        <w:t>«Κλείσιμο καταστήματος 4».</w:t>
      </w:r>
    </w:p>
    <w:p w14:paraId="79D45551" w14:textId="60947D33" w:rsidR="00D93134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>Ο ιδιοκτήτης επιλέγει το πλήκτρο «Εφαρμογή».</w:t>
      </w:r>
    </w:p>
    <w:p w14:paraId="39540C19" w14:textId="34ACAC7C" w:rsidR="00D93134" w:rsidRPr="00A774E2" w:rsidRDefault="00A774E2" w:rsidP="00A774E2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8.5</w:t>
      </w:r>
      <w:r w:rsidR="00D93134" w:rsidRPr="00A774E2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 xml:space="preserve">Το σύστημα </w:t>
      </w:r>
      <w:r w:rsidR="00965842" w:rsidRPr="00A774E2">
        <w:rPr>
          <w:sz w:val="24"/>
          <w:szCs w:val="24"/>
        </w:rPr>
        <w:t xml:space="preserve">προβλέπει τα έσοδα και τα έξοδα, μέσω ενός </w:t>
      </w:r>
      <w:r>
        <w:rPr>
          <w:sz w:val="24"/>
          <w:szCs w:val="24"/>
        </w:rPr>
        <w:t>εξειδικευμένου</w:t>
      </w:r>
      <w:r w:rsidR="00965842" w:rsidRPr="00A774E2">
        <w:rPr>
          <w:sz w:val="24"/>
          <w:szCs w:val="24"/>
        </w:rPr>
        <w:t xml:space="preserve"> αλγορίθμου</w:t>
      </w:r>
      <w:r>
        <w:rPr>
          <w:sz w:val="24"/>
          <w:szCs w:val="24"/>
        </w:rPr>
        <w:t xml:space="preserve"> μηχανικής μάθησης</w:t>
      </w:r>
      <w:r w:rsidR="00965842" w:rsidRPr="00A774E2">
        <w:rPr>
          <w:sz w:val="24"/>
          <w:szCs w:val="24"/>
        </w:rPr>
        <w:t>.</w:t>
      </w:r>
    </w:p>
    <w:p w14:paraId="46FB4FD3" w14:textId="48E78A5F" w:rsidR="00965842" w:rsidRDefault="00B671E1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6451CE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551CD6">
        <w:rPr>
          <w:sz w:val="24"/>
          <w:szCs w:val="24"/>
        </w:rPr>
        <w:t>Η περίπτωση χρήσης συνεχίζεται απ’ το βήμα 14 της βασικής ροής.</w:t>
      </w:r>
    </w:p>
    <w:p w14:paraId="561A9B50" w14:textId="6A660F74" w:rsidR="00FA1AF5" w:rsidRDefault="00FA1AF5" w:rsidP="00FA1AF5">
      <w:pPr>
        <w:pStyle w:val="ListParagraph"/>
        <w:ind w:left="360"/>
        <w:rPr>
          <w:sz w:val="24"/>
          <w:szCs w:val="24"/>
        </w:rPr>
      </w:pPr>
    </w:p>
    <w:p w14:paraId="686BBA97" w14:textId="77777777" w:rsidR="001816B4" w:rsidRDefault="001816B4" w:rsidP="00FA1AF5">
      <w:pPr>
        <w:pStyle w:val="ListParagraph"/>
        <w:ind w:left="360"/>
        <w:rPr>
          <w:sz w:val="24"/>
          <w:szCs w:val="24"/>
        </w:rPr>
      </w:pPr>
    </w:p>
    <w:p w14:paraId="5F0A4AAC" w14:textId="6D5C2529" w:rsidR="00FA1AF5" w:rsidRPr="00FA1AF5" w:rsidRDefault="00FA1AF5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  <w:lang w:val="en-US"/>
        </w:rPr>
      </w:pPr>
      <w:r w:rsidRPr="00FA1AF5">
        <w:rPr>
          <w:b/>
          <w:bCs/>
          <w:sz w:val="36"/>
          <w:szCs w:val="36"/>
        </w:rPr>
        <w:t>Υποστήριξη</w:t>
      </w:r>
    </w:p>
    <w:p w14:paraId="030A74D5" w14:textId="0455443C" w:rsidR="00FA1AF5" w:rsidRPr="00FA1AF5" w:rsidRDefault="00FA1AF5" w:rsidP="00BF4F7D">
      <w:pPr>
        <w:pStyle w:val="ListParagraph"/>
        <w:numPr>
          <w:ilvl w:val="0"/>
          <w:numId w:val="10"/>
        </w:numPr>
        <w:rPr>
          <w:sz w:val="36"/>
          <w:szCs w:val="36"/>
          <w:lang w:val="en-US"/>
        </w:rPr>
      </w:pPr>
      <w:r>
        <w:rPr>
          <w:sz w:val="36"/>
          <w:szCs w:val="36"/>
        </w:rPr>
        <w:t>Βασική ροή</w:t>
      </w:r>
    </w:p>
    <w:p w14:paraId="56275191" w14:textId="05B8D2A3" w:rsidR="00FA1AF5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Υποστήριξη».</w:t>
      </w:r>
    </w:p>
    <w:p w14:paraId="1E7577F5" w14:textId="798685C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Υποστήριξη», η οποία περιέχει στοιχεία επικοινωνίας και είδος προβλήματος.</w:t>
      </w:r>
    </w:p>
    <w:p w14:paraId="38C66A0C" w14:textId="44CC4B87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D63B2B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D63B2B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Γενικές ερωτήσεις» και επιλέγει το πλήκτρο «Επόμενο».</w:t>
      </w:r>
    </w:p>
    <w:p w14:paraId="6C7A49FD" w14:textId="6BEA59A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όρμα».</w:t>
      </w:r>
    </w:p>
    <w:p w14:paraId="187D7E3C" w14:textId="3AB21CD6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συμπληρώνει τα στοιχεία του και γράφει μια ερώτηση σχετικά με το κόστος αναβάθμισης του λογισμικού.</w:t>
      </w:r>
    </w:p>
    <w:p w14:paraId="5E090ED0" w14:textId="057DBDE9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Υποβολή».</w:t>
      </w:r>
    </w:p>
    <w:p w14:paraId="43EB49D1" w14:textId="7F1A8033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ένα μήνυμα διαλόγου, που δηλώνει αν στάλθηκε επιτυχώς το αίτημα του χρήστη.</w:t>
      </w:r>
    </w:p>
    <w:p w14:paraId="36B512E6" w14:textId="1265303A" w:rsidR="00A23048" w:rsidRDefault="00A23048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αρχική οθόνη.</w:t>
      </w:r>
    </w:p>
    <w:p w14:paraId="4EF7E6C1" w14:textId="2E2071C4" w:rsidR="00C205EA" w:rsidRPr="00C205EA" w:rsidRDefault="00C205EA" w:rsidP="00BF4F7D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36"/>
          <w:szCs w:val="36"/>
        </w:rPr>
        <w:t>Εναλλακτική ροή 1</w:t>
      </w:r>
    </w:p>
    <w:p w14:paraId="2DB92FAE" w14:textId="5FE202D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C205EA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C205EA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Τεχνικό πρόβλημα» και επιλέγει το πλήκτρο «Επόμενο».</w:t>
      </w:r>
    </w:p>
    <w:p w14:paraId="7FCF5A3C" w14:textId="47FC0E8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Το σύστημα εμφανίζει την οθόνη «Φόρμα». </w:t>
      </w:r>
    </w:p>
    <w:p w14:paraId="38D975A1" w14:textId="6754AC3A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Ο ιδιοκτήτης συμπληρώνει τα στοιχεία του, περιγράφει το τεχνικό πρόβλημα και επισυνάπτει ένα αρχείο καταγραφής.</w:t>
      </w:r>
    </w:p>
    <w:p w14:paraId="763DC321" w14:textId="2015065E" w:rsidR="00C205EA" w:rsidRP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Η περίπτωση χρήστης συνεχίζεται απ’ το βήμα 6 της βασικής ροής.</w:t>
      </w:r>
    </w:p>
    <w:p w14:paraId="0730CA7C" w14:textId="6F51FCF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37634E40" w14:textId="7042D22C" w:rsidR="004E7F28" w:rsidRDefault="004E7F28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Διαχείριση χρηστών</w:t>
      </w:r>
    </w:p>
    <w:p w14:paraId="4E85DFDD" w14:textId="3BCAA865" w:rsidR="004E7F28" w:rsidRPr="004E7F28" w:rsidRDefault="004E7F28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68AAEFC6" w14:textId="58BE14CC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Χρήστες».</w:t>
      </w:r>
    </w:p>
    <w:p w14:paraId="0F30AF34" w14:textId="60481750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μφανίζει την οθόνη «Διαχείριση Χρηστών».</w:t>
      </w:r>
    </w:p>
    <w:p w14:paraId="48B34CF3" w14:textId="6E20E471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νέου χρήστη».</w:t>
      </w:r>
    </w:p>
    <w:p w14:paraId="60F76128" w14:textId="33B51022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Εισάγει τα στοιχεία του νέου χρήστη, το ρόλο του (ιδιοκτήτης/υπεύθυνος καταστήματος). Στην περίπτωση επιλογής υπεύθυνου </w:t>
      </w:r>
      <w:r>
        <w:rPr>
          <w:sz w:val="24"/>
          <w:szCs w:val="24"/>
        </w:rPr>
        <w:lastRenderedPageBreak/>
        <w:t>καταστήματος, επιλέγεται και το αντίστοιχο κατάστημα, στο οποίο πρόκειται να εργαστεί.</w:t>
      </w:r>
    </w:p>
    <w:p w14:paraId="4438B9F3" w14:textId="0E1193C5" w:rsidR="004E7F28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».</w:t>
      </w:r>
    </w:p>
    <w:p w14:paraId="535EA67C" w14:textId="4DD60DE6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Το σύστημα εμφανίζει ένα μήνυμα, αν οι αντίστοιχες βάσεις δεδομένων ενημερώθηκαν επιτυχώς. </w:t>
      </w:r>
    </w:p>
    <w:p w14:paraId="27E0085F" w14:textId="3388B592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πιστρέφει στην οθόνη «Διαχείριση Χρηστών».</w:t>
      </w:r>
    </w:p>
    <w:p w14:paraId="5FC1243A" w14:textId="1D9AD196" w:rsidR="00A71A35" w:rsidRPr="00A71A35" w:rsidRDefault="00B54F40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0CFE76F" w14:textId="2AE11D83" w:rsidR="00424C31" w:rsidRDefault="00A71A35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χείριση υπαρχόντων χρηστών».</w:t>
      </w:r>
    </w:p>
    <w:p w14:paraId="3D0C7988" w14:textId="46B3F463" w:rsidR="000B068F" w:rsidRDefault="00424C31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 w:rsidR="007E0026">
        <w:rPr>
          <w:sz w:val="24"/>
          <w:szCs w:val="24"/>
        </w:rPr>
        <w:t xml:space="preserve">Ο ιδιοκτήτης επιλέγει το </w:t>
      </w:r>
      <w:r w:rsidR="000B068F">
        <w:rPr>
          <w:sz w:val="24"/>
          <w:szCs w:val="24"/>
        </w:rPr>
        <w:t>εικονίδιο «Χ», που αντιστοιχεί στη διαγραφή του αντίστοιχου χρήστη.</w:t>
      </w:r>
    </w:p>
    <w:p w14:paraId="7DB812F2" w14:textId="7821D458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ένα μήνυμα διαλόγου, που ερωτά τον χρήστη αν είναι σίγουρος για τη διαγραφή.</w:t>
      </w:r>
    </w:p>
    <w:p w14:paraId="4C278142" w14:textId="4E76FCF2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C67E8D" w:rsidRPr="00C57631"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«Επιβεβαίωση».</w:t>
      </w:r>
    </w:p>
    <w:p w14:paraId="5C002161" w14:textId="3E373DBE" w:rsidR="00E00EB7" w:rsidRDefault="000B068F" w:rsidP="00E00EB7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5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6 της βασικής ροής.</w:t>
      </w:r>
      <w:r w:rsidR="00A71A35">
        <w:rPr>
          <w:sz w:val="24"/>
          <w:szCs w:val="24"/>
        </w:rPr>
        <w:t xml:space="preserve"> </w:t>
      </w:r>
    </w:p>
    <w:p w14:paraId="368C8814" w14:textId="77777777" w:rsidR="00E00EB7" w:rsidRDefault="00E00EB7" w:rsidP="00E00EB7">
      <w:pPr>
        <w:pStyle w:val="ListParagraph"/>
        <w:ind w:left="1440"/>
        <w:rPr>
          <w:sz w:val="24"/>
          <w:szCs w:val="24"/>
        </w:rPr>
      </w:pPr>
    </w:p>
    <w:p w14:paraId="1992ABAB" w14:textId="484D295A" w:rsidR="00E00EB7" w:rsidRDefault="00E00EB7" w:rsidP="00E00EB7">
      <w:pPr>
        <w:rPr>
          <w:b/>
          <w:bCs/>
          <w:sz w:val="36"/>
          <w:szCs w:val="36"/>
        </w:rPr>
      </w:pPr>
      <w:r w:rsidRPr="00E00EB7">
        <w:rPr>
          <w:b/>
          <w:bCs/>
          <w:sz w:val="36"/>
          <w:szCs w:val="36"/>
          <w:lang w:val="en-US"/>
        </w:rPr>
        <w:t xml:space="preserve">7. </w:t>
      </w:r>
      <w:r w:rsidRPr="00E00EB7">
        <w:rPr>
          <w:b/>
          <w:bCs/>
          <w:sz w:val="36"/>
          <w:szCs w:val="36"/>
        </w:rPr>
        <w:t>Τιμολόγια</w:t>
      </w:r>
    </w:p>
    <w:p w14:paraId="5338437A" w14:textId="47E43F45" w:rsidR="00E00EB7" w:rsidRDefault="00E00EB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1A5C169B" w14:textId="0FC3B30D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0573F8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Τιμολόγια».</w:t>
      </w:r>
    </w:p>
    <w:p w14:paraId="61B8A82D" w14:textId="2561E433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».</w:t>
      </w:r>
    </w:p>
    <w:p w14:paraId="0EE06798" w14:textId="3A691099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Τιμολόγια Επιχείρησης».</w:t>
      </w:r>
    </w:p>
    <w:p w14:paraId="6BAEA13C" w14:textId="155500AF" w:rsidR="000573F8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907F5BD" w14:textId="09642A90" w:rsidR="001E3B75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 Επιχείρησης», η οποία περιλαμβάνει μια λίστα εγγραφών με τα τιμολόγια, που έχουν εκδοθεί απ’ την επιχείρηση.</w:t>
      </w:r>
    </w:p>
    <w:p w14:paraId="1BAB3D93" w14:textId="2A1F4A9B" w:rsidR="001E3B75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Τιμολογίου».</w:t>
      </w:r>
    </w:p>
    <w:p w14:paraId="5A36A475" w14:textId="1DF11163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ροσθήκη Τιμολογίου».</w:t>
      </w:r>
    </w:p>
    <w:p w14:paraId="4434D550" w14:textId="79D0C515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ισάγει τα απαραίτητα στοιχεία, και στη συνέχεια επιλέγει το πλήκτρο «Προσθήκη».</w:t>
      </w:r>
    </w:p>
    <w:p w14:paraId="59259E8E" w14:textId="40DE9F74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νημερώνει τη βάση δεδομένων κι επιστρέφει στην οθόνη «Τιμολόγια Επιχείρησης» με την ανανεωμένη λίστα εγγραφών.</w:t>
      </w:r>
    </w:p>
    <w:p w14:paraId="6E6D4A15" w14:textId="77777777" w:rsidR="00946ACC" w:rsidRDefault="00943BE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245B6BF" w14:textId="515B5A60" w:rsidR="00943BE7" w:rsidRPr="004F2219" w:rsidRDefault="00943BE7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 w:rsidRPr="00946ACC">
        <w:rPr>
          <w:sz w:val="24"/>
          <w:szCs w:val="24"/>
        </w:rPr>
        <w:t>Ο ιδιοκτήτης επιλέγει</w:t>
      </w:r>
      <w:r w:rsidR="00946ACC">
        <w:rPr>
          <w:sz w:val="24"/>
          <w:szCs w:val="24"/>
        </w:rPr>
        <w:t xml:space="preserve"> το πλήκτρο </w:t>
      </w:r>
      <w:r w:rsidR="004F2219">
        <w:rPr>
          <w:sz w:val="24"/>
          <w:szCs w:val="24"/>
        </w:rPr>
        <w:t>«Προμηθευτές».</w:t>
      </w:r>
    </w:p>
    <w:p w14:paraId="38A6E619" w14:textId="22178E63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CBE3F22" w14:textId="02B64714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lastRenderedPageBreak/>
        <w:t>Το σύστημα εμφανίζει την οθόνη «Τιμολόγια Προμηθευτών», η οποία περιλαμβάνει μια λίστα εγγραφών με τα τιμολόγια των παραγγελιών.</w:t>
      </w:r>
    </w:p>
    <w:p w14:paraId="25D18C6E" w14:textId="5698F7DB" w:rsidR="004F2219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ένα απ’ τα τιμολόγια, και έπειτα επιλέγει το πλήκτρο «Χρονοπρογραμματισμός».</w:t>
      </w:r>
    </w:p>
    <w:p w14:paraId="45696D4A" w14:textId="75E34D3A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μφανίζει την οθόνη «Χρονοπρογραμματισμός εξόφλησης τιμολογίου».</w:t>
      </w:r>
    </w:p>
    <w:p w14:paraId="2C16B2BE" w14:textId="56EC51CD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ισάγει μια ημερομηνία εξόφλησης.</w:t>
      </w:r>
    </w:p>
    <w:p w14:paraId="430B16C4" w14:textId="398B3912" w:rsidR="00F21F25" w:rsidRPr="00593231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Επίσης, κάνει «</w:t>
      </w:r>
      <w:r>
        <w:rPr>
          <w:sz w:val="24"/>
          <w:szCs w:val="24"/>
          <w:lang w:val="en-US"/>
        </w:rPr>
        <w:t>tick</w:t>
      </w:r>
      <w:r>
        <w:rPr>
          <w:sz w:val="24"/>
          <w:szCs w:val="24"/>
        </w:rPr>
        <w:t xml:space="preserve">» την επιλογή «Ορισμός ειδοποίησης», και από ένα </w:t>
      </w:r>
      <w:r>
        <w:rPr>
          <w:sz w:val="24"/>
          <w:szCs w:val="24"/>
          <w:lang w:val="en-US"/>
        </w:rPr>
        <w:t>drop</w:t>
      </w:r>
      <w:r w:rsidRPr="00F21F25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F21F25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πόσο καιρό πριν</w:t>
      </w:r>
      <w:r w:rsidR="00FE73C6">
        <w:rPr>
          <w:sz w:val="24"/>
          <w:szCs w:val="24"/>
        </w:rPr>
        <w:t>,</w:t>
      </w:r>
      <w:r>
        <w:rPr>
          <w:sz w:val="24"/>
          <w:szCs w:val="24"/>
        </w:rPr>
        <w:t xml:space="preserve"> να λάβει την ειδοποίηση.</w:t>
      </w:r>
    </w:p>
    <w:p w14:paraId="47B80058" w14:textId="01652F81" w:rsidR="00593231" w:rsidRPr="00593231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7E2D48D2" w14:textId="5E7F6ADD" w:rsidR="00593231" w:rsidRPr="001827DC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νημερώνει τη βάση δεδομένων</w:t>
      </w:r>
      <w:r w:rsidR="005522FD">
        <w:rPr>
          <w:sz w:val="24"/>
          <w:szCs w:val="24"/>
        </w:rPr>
        <w:t xml:space="preserve"> και επιστρέφει στην οθόνη «Τιμολόγια Προμηθευτών» με την ανανεωμένη λίστα εγγραφών.</w:t>
      </w:r>
    </w:p>
    <w:p w14:paraId="2FDF28D2" w14:textId="1906107F" w:rsidR="00C55BF1" w:rsidRDefault="001827DC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2</w:t>
      </w:r>
    </w:p>
    <w:p w14:paraId="18B3A5EA" w14:textId="1E16EDD8" w:rsidR="00C55BF1" w:rsidRDefault="00C55BF1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υτοματοποιημένη προσθήκη».</w:t>
      </w:r>
    </w:p>
    <w:p w14:paraId="70AF4445" w14:textId="6421FC31" w:rsidR="00901624" w:rsidRDefault="00901624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</w:r>
      <w:r w:rsidR="00001640">
        <w:rPr>
          <w:sz w:val="24"/>
          <w:szCs w:val="24"/>
          <w:lang w:val="en-US"/>
        </w:rPr>
        <w:t>To</w:t>
      </w:r>
      <w:r w:rsidR="00001640" w:rsidRPr="00001640">
        <w:rPr>
          <w:sz w:val="24"/>
          <w:szCs w:val="24"/>
        </w:rPr>
        <w:t xml:space="preserve"> </w:t>
      </w:r>
      <w:r w:rsidR="00001640">
        <w:rPr>
          <w:sz w:val="24"/>
          <w:szCs w:val="24"/>
        </w:rPr>
        <w:t>σύστημα ανακτά τα απαραίτητα δεδομένα απ’ τη βάση δεδομένων.</w:t>
      </w:r>
    </w:p>
    <w:p w14:paraId="06D4CD4E" w14:textId="7F9BAE33" w:rsidR="00001640" w:rsidRDefault="00001640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3</w:t>
      </w:r>
      <w:r>
        <w:rPr>
          <w:sz w:val="24"/>
          <w:szCs w:val="24"/>
        </w:rPr>
        <w:tab/>
        <w:t xml:space="preserve">Το σύστημα εμφανίζει την οθόνη «Προγραμματισμένες προσθήκες», όπου περιέχεται μια λίστα εγγραφών με </w:t>
      </w:r>
      <w:r w:rsidR="00A74B8E">
        <w:rPr>
          <w:sz w:val="24"/>
          <w:szCs w:val="24"/>
        </w:rPr>
        <w:t>τα τιμολόγια, τα οποία προστίθενται αυτόματα.</w:t>
      </w:r>
    </w:p>
    <w:p w14:paraId="1276D902" w14:textId="2EAEF8D5" w:rsidR="00B426D9" w:rsidRDefault="00B426D9" w:rsidP="00C55BF1">
      <w:pPr>
        <w:pStyle w:val="ListParagraph"/>
        <w:rPr>
          <w:sz w:val="24"/>
          <w:szCs w:val="24"/>
        </w:rPr>
      </w:pPr>
      <w:r w:rsidRPr="00B426D9">
        <w:rPr>
          <w:sz w:val="24"/>
          <w:szCs w:val="24"/>
        </w:rPr>
        <w:t>3.4</w:t>
      </w:r>
      <w:r w:rsidRPr="00B426D9">
        <w:rPr>
          <w:sz w:val="24"/>
          <w:szCs w:val="24"/>
        </w:rPr>
        <w:tab/>
      </w:r>
      <w:r>
        <w:rPr>
          <w:sz w:val="24"/>
          <w:szCs w:val="24"/>
          <w:lang w:val="en-US"/>
        </w:rPr>
        <w:t>O</w:t>
      </w:r>
      <w:r w:rsidRPr="00B426D9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ένα απ’ αυτά τα τιμολόγια, και στη συνέχεια επιλέγει το πλήκτρο «Επεξεργασία».</w:t>
      </w:r>
    </w:p>
    <w:p w14:paraId="098CC000" w14:textId="3943F222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Επεξεργασία αυτοματοποιημένης προσθήκης».</w:t>
      </w:r>
    </w:p>
    <w:p w14:paraId="7EACDEF6" w14:textId="7D4E8B63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>Ο ιδιοκτήτης αλλάζει το πεδίο «Περίοδος» στον επιθυμητό αριθμό μηνών.</w:t>
      </w:r>
    </w:p>
    <w:p w14:paraId="49466367" w14:textId="141BBBA1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Ο ιδιοκτήτης επιλέγει το πλήκτρο «Εφαρμογή».</w:t>
      </w:r>
    </w:p>
    <w:p w14:paraId="06F9CEF5" w14:textId="1D714D50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8</w:t>
      </w:r>
      <w:r>
        <w:rPr>
          <w:sz w:val="24"/>
          <w:szCs w:val="24"/>
        </w:rPr>
        <w:tab/>
        <w:t>Το σύστημα ενημερώνει τη βάση δεδομένων, κι επιστρέφει στην οθόνη «Προγραμματισμένες Προσθήκες» με την ανανεωμένη λίστα εγγραφών.</w:t>
      </w:r>
    </w:p>
    <w:p w14:paraId="1EAFBC46" w14:textId="56D68479" w:rsidR="00413619" w:rsidRDefault="00413619" w:rsidP="00C55BF1">
      <w:pPr>
        <w:pStyle w:val="ListParagraph"/>
        <w:rPr>
          <w:sz w:val="24"/>
          <w:szCs w:val="24"/>
        </w:rPr>
      </w:pPr>
    </w:p>
    <w:p w14:paraId="7EA4F4E3" w14:textId="661BDC2B" w:rsidR="00413619" w:rsidRPr="009D57B9" w:rsidRDefault="00413619" w:rsidP="00413619">
      <w:pPr>
        <w:rPr>
          <w:b/>
          <w:bCs/>
          <w:sz w:val="36"/>
          <w:szCs w:val="36"/>
          <w:lang w:val="en-US"/>
        </w:rPr>
      </w:pPr>
      <w:r w:rsidRPr="00413619">
        <w:rPr>
          <w:b/>
          <w:bCs/>
          <w:sz w:val="36"/>
          <w:szCs w:val="36"/>
        </w:rPr>
        <w:t>8.</w:t>
      </w:r>
      <w:r>
        <w:rPr>
          <w:b/>
          <w:bCs/>
          <w:sz w:val="36"/>
          <w:szCs w:val="36"/>
        </w:rPr>
        <w:t xml:space="preserve"> Φορολόγηση</w:t>
      </w:r>
    </w:p>
    <w:p w14:paraId="60508700" w14:textId="75EE05A1" w:rsidR="00E33D3C" w:rsidRDefault="009D57B9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475AE986" w14:textId="21EF08A1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Φορολόγηση».</w:t>
      </w:r>
    </w:p>
    <w:p w14:paraId="6A2ADA15" w14:textId="6FB9C672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ορολόγηση».</w:t>
      </w:r>
    </w:p>
    <w:p w14:paraId="44FF087D" w14:textId="78D4AE6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Ρυθμίσεις».</w:t>
      </w:r>
    </w:p>
    <w:p w14:paraId="12348BF4" w14:textId="146F7E4A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Το σύστημα εμφανίζει την οθόνη «Ρυθμίσεις φορολόγησης».</w:t>
      </w:r>
    </w:p>
    <w:p w14:paraId="144CAA96" w14:textId="6CE8CFC7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Στο </w:t>
      </w:r>
      <w:r>
        <w:rPr>
          <w:sz w:val="24"/>
          <w:szCs w:val="24"/>
          <w:lang w:val="en-US"/>
        </w:rPr>
        <w:t>section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«Είδη Φόρων»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τα είδη των φόρων, που θα ήθελε να συμπεριληφθούν στον υπολογισμό των φόρων.</w:t>
      </w:r>
    </w:p>
    <w:p w14:paraId="3A77FE74" w14:textId="0654187B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633BD3DD" w14:textId="0C3B793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οθόνη «Φορολόγηση».</w:t>
      </w:r>
    </w:p>
    <w:p w14:paraId="60A6C6B7" w14:textId="01590664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</w:t>
      </w:r>
      <w:r w:rsidR="000B6052">
        <w:rPr>
          <w:sz w:val="24"/>
          <w:szCs w:val="24"/>
        </w:rPr>
        <w:t>Υπολογισμός φόρων».</w:t>
      </w:r>
    </w:p>
    <w:p w14:paraId="4F56D99B" w14:textId="7439B251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ις βάσεις δεδομένων.</w:t>
      </w:r>
    </w:p>
    <w:p w14:paraId="647AB0B4" w14:textId="2BC899D8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ληρωτέοι φόροι», όπου συμπεριλαμβάνονται όλες οι κατηγορίες των φόρων, συνοπτικές πληροφορίες των φορολογούμενων αντικειμένων και το συνολικό πληρωτέο ποσό.</w:t>
      </w:r>
    </w:p>
    <w:p w14:paraId="49C2BF12" w14:textId="33336973" w:rsidR="00E10C0B" w:rsidRDefault="00E10C0B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56612184" w14:textId="2F0A714D" w:rsidR="00E10C0B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κίνητα».</w:t>
      </w:r>
    </w:p>
    <w:p w14:paraId="3EA9736F" w14:textId="689D10D5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  <w:t>Το σύστημα ανακτά τα απαραίτητα δεδομένα απ’ τη βάση δεδομένων.</w:t>
      </w:r>
    </w:p>
    <w:p w14:paraId="6C9B9BBC" w14:textId="607C877E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3. </w:t>
      </w:r>
      <w:r>
        <w:rPr>
          <w:sz w:val="24"/>
          <w:szCs w:val="24"/>
        </w:rPr>
        <w:tab/>
        <w:t>Το σύστημα εμφανίζει την οθόνη «</w:t>
      </w:r>
      <w:r w:rsidR="003F0303">
        <w:rPr>
          <w:sz w:val="24"/>
          <w:szCs w:val="24"/>
        </w:rPr>
        <w:t xml:space="preserve">Φορολογούμενα </w:t>
      </w:r>
      <w:r w:rsidR="00054DEE">
        <w:rPr>
          <w:sz w:val="24"/>
          <w:szCs w:val="24"/>
        </w:rPr>
        <w:t>Α</w:t>
      </w:r>
      <w:r w:rsidR="003F0303">
        <w:rPr>
          <w:sz w:val="24"/>
          <w:szCs w:val="24"/>
        </w:rPr>
        <w:t>κίνητα», που περιλαμβάνει μια λίστα εγγραφών με όλα τα φορολογούμενα ακίνητα</w:t>
      </w:r>
      <w:r w:rsidR="008D25E9">
        <w:rPr>
          <w:sz w:val="24"/>
          <w:szCs w:val="24"/>
        </w:rPr>
        <w:t xml:space="preserve"> της επιχείρησης.</w:t>
      </w:r>
    </w:p>
    <w:p w14:paraId="429B28FE" w14:textId="340E1B5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4</w:t>
      </w:r>
      <w:r>
        <w:rPr>
          <w:sz w:val="24"/>
          <w:szCs w:val="24"/>
        </w:rPr>
        <w:tab/>
        <w:t>Ο ιδιοκτήτης επιλέγει το πλήκτρο «Προσθήκη».</w:t>
      </w:r>
    </w:p>
    <w:p w14:paraId="1C3C4921" w14:textId="6803551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Προσθήκη Ακινήτου».</w:t>
      </w:r>
    </w:p>
    <w:p w14:paraId="62E4D39C" w14:textId="321DD081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 xml:space="preserve">Ο ιδιοκτήτης εισάγει τα απαραίτητα στοιχεία </w:t>
      </w:r>
      <w:r w:rsidR="008719AF">
        <w:rPr>
          <w:sz w:val="24"/>
          <w:szCs w:val="24"/>
        </w:rPr>
        <w:t>(</w:t>
      </w:r>
      <w:r>
        <w:rPr>
          <w:sz w:val="24"/>
          <w:szCs w:val="24"/>
        </w:rPr>
        <w:t>του νέου αγορασμένου   ακινήτου</w:t>
      </w:r>
      <w:r w:rsidR="008719AF">
        <w:rPr>
          <w:sz w:val="24"/>
          <w:szCs w:val="24"/>
        </w:rPr>
        <w:t>)</w:t>
      </w:r>
      <w:r>
        <w:rPr>
          <w:sz w:val="24"/>
          <w:szCs w:val="24"/>
        </w:rPr>
        <w:t xml:space="preserve"> και επιλέγει το πλήκτρο «Προσθήκη»</w:t>
      </w:r>
      <w:r w:rsidR="00054DEE">
        <w:rPr>
          <w:sz w:val="24"/>
          <w:szCs w:val="24"/>
        </w:rPr>
        <w:t>.</w:t>
      </w:r>
    </w:p>
    <w:p w14:paraId="3CD4BDCE" w14:textId="5DDC1C9E" w:rsidR="00054DEE" w:rsidRDefault="00054DEE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Το σύστημα ανανεώνει τη βάση δεδομένων, κι επιστρέφει στην οθόνη «Φορολογούμενα Ακίνητα» με την ανανεωμένη λίστα εγγραφών.</w:t>
      </w:r>
    </w:p>
    <w:p w14:paraId="6042C020" w14:textId="38CE7D4E" w:rsidR="008B2BF0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8 </w:t>
      </w:r>
      <w:r>
        <w:rPr>
          <w:sz w:val="24"/>
          <w:szCs w:val="24"/>
        </w:rPr>
        <w:tab/>
        <w:t>Ο ιδιοκτήτης επιλέγει το πλήκτρο «Τέλος».</w:t>
      </w:r>
    </w:p>
    <w:p w14:paraId="64A9DC78" w14:textId="624EF9DE" w:rsidR="008B2BF0" w:rsidRPr="00C57631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9</w:t>
      </w:r>
      <w:r>
        <w:rPr>
          <w:sz w:val="24"/>
          <w:szCs w:val="24"/>
        </w:rPr>
        <w:tab/>
      </w:r>
      <w:r w:rsidR="00BA3CD0">
        <w:rPr>
          <w:sz w:val="24"/>
          <w:szCs w:val="24"/>
        </w:rPr>
        <w:t>Η περίπτωση χρήσης συνεχίζεται απ’ το βήμα 7 της βασικής ροής.</w:t>
      </w:r>
    </w:p>
    <w:p w14:paraId="2F22B18E" w14:textId="77777777" w:rsidR="006649D1" w:rsidRPr="00E10C0B" w:rsidRDefault="006649D1" w:rsidP="00E10C0B">
      <w:pPr>
        <w:pStyle w:val="ListParagraph"/>
        <w:rPr>
          <w:sz w:val="24"/>
          <w:szCs w:val="24"/>
        </w:rPr>
      </w:pPr>
    </w:p>
    <w:p w14:paraId="2379F7B3" w14:textId="1569DC46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0AE46555" w14:textId="77102D91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42B0FCA7" w14:textId="1AD95894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1F27EB4D" w14:textId="6A7893E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2ECFA295" w14:textId="6E9D0831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9502661" w14:textId="32DD245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C7F3EC" w14:textId="59E5882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5A58E85" w14:textId="4B59674C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FDCA66D" w14:textId="0EE978F2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2DD18B1F" w14:textId="5AD2E85F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29629F" w14:textId="16B94D00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DCBA74E" w14:textId="68DE3EE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1208035" w14:textId="46E34BFE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8E727D7" w14:textId="76F0316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7A43580" w14:textId="71A55DB8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0093D2C" w14:textId="0245ACD8" w:rsidR="00C57631" w:rsidRDefault="00C57631" w:rsidP="00C57631">
      <w:pPr>
        <w:pStyle w:val="Title"/>
      </w:pPr>
      <w:r>
        <w:lastRenderedPageBreak/>
        <w:t>Διάγραμμα περιπτώσεων χρήσης</w:t>
      </w:r>
    </w:p>
    <w:p w14:paraId="46049763" w14:textId="39307E4B" w:rsidR="00C57631" w:rsidRDefault="00C57631" w:rsidP="00C57631"/>
    <w:p w14:paraId="1469DF1C" w14:textId="2CB07EE2" w:rsidR="00C57631" w:rsidRPr="00C57631" w:rsidRDefault="004426AA" w:rsidP="004426AA">
      <w:pPr>
        <w:jc w:val="center"/>
      </w:pPr>
      <w:r>
        <w:object w:dxaOrig="15769" w:dyaOrig="26364" w14:anchorId="01846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383.4pt;height:637.8pt" o:ole="">
            <v:imagedata r:id="rId8" o:title=""/>
          </v:shape>
          <o:OLEObject Type="Embed" ProgID="Visio.Drawing.15" ShapeID="_x0000_i1039" DrawAspect="Content" ObjectID="_1710343183" r:id="rId9"/>
        </w:object>
      </w:r>
    </w:p>
    <w:p w14:paraId="4EFDA900" w14:textId="061CAB37" w:rsidR="00032B38" w:rsidRDefault="00032B38" w:rsidP="00B44ADA">
      <w:pPr>
        <w:pStyle w:val="Title"/>
        <w:rPr>
          <w:rFonts w:asciiTheme="minorHAnsi" w:hAnsiTheme="minorHAnsi" w:cstheme="minorHAnsi"/>
          <w:b/>
          <w:bCs/>
          <w:sz w:val="36"/>
          <w:szCs w:val="36"/>
        </w:rPr>
      </w:pPr>
      <w:r w:rsidRPr="00032B38">
        <w:rPr>
          <w:rFonts w:asciiTheme="minorHAnsi" w:hAnsiTheme="minorHAnsi" w:cstheme="minorHAnsi"/>
          <w:b/>
          <w:bCs/>
          <w:sz w:val="36"/>
          <w:szCs w:val="36"/>
        </w:rPr>
        <w:lastRenderedPageBreak/>
        <w:t>Σημειώσεις</w:t>
      </w:r>
    </w:p>
    <w:p w14:paraId="14E10765" w14:textId="25FE7DA5" w:rsidR="00032B38" w:rsidRDefault="00032B38" w:rsidP="00032B38"/>
    <w:p w14:paraId="2F26E0FC" w14:textId="71B4789D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ΣΔΒΔ = Σύστημα Διαχείρισης Βάσης Δεδομένων</w:t>
      </w:r>
    </w:p>
    <w:p w14:paraId="74061AEE" w14:textId="496A17B7" w:rsidR="00032B38" w:rsidRPr="00032B38" w:rsidRDefault="00032B38" w:rsidP="00032B38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Υποκ</w:t>
      </w:r>
      <w:proofErr w:type="spellEnd"/>
      <w:r>
        <w:rPr>
          <w:sz w:val="24"/>
          <w:szCs w:val="24"/>
        </w:rPr>
        <w:t>/τος = Υποκαταστήματος</w:t>
      </w:r>
    </w:p>
    <w:p w14:paraId="0BA8AC00" w14:textId="33841460" w:rsidR="00032B38" w:rsidRDefault="00032B38" w:rsidP="00032B38">
      <w:pPr>
        <w:rPr>
          <w:sz w:val="24"/>
          <w:szCs w:val="24"/>
        </w:rPr>
      </w:pPr>
    </w:p>
    <w:p w14:paraId="6D0E6BBB" w14:textId="77777777" w:rsidR="00032B38" w:rsidRPr="00032B38" w:rsidRDefault="00032B38" w:rsidP="00032B38">
      <w:pPr>
        <w:rPr>
          <w:sz w:val="24"/>
          <w:szCs w:val="24"/>
        </w:rPr>
      </w:pPr>
    </w:p>
    <w:p w14:paraId="6203A0BB" w14:textId="10D17838" w:rsidR="00B44ADA" w:rsidRPr="0068708C" w:rsidRDefault="00081DCE" w:rsidP="00B44ADA">
      <w:pPr>
        <w:pStyle w:val="Title"/>
      </w:pPr>
      <w:r>
        <w:t>Εργαλεία που χρησιμοποιήθηκαν</w:t>
      </w:r>
    </w:p>
    <w:p w14:paraId="6DA23978" w14:textId="0383B393" w:rsidR="00B44ADA" w:rsidRDefault="00B44ADA" w:rsidP="00B44ADA"/>
    <w:p w14:paraId="6E8CAEFE" w14:textId="62311865" w:rsidR="00B44ADA" w:rsidRPr="00CA1635" w:rsidRDefault="00B44ADA" w:rsidP="00B44ADA">
      <w:pPr>
        <w:rPr>
          <w:sz w:val="24"/>
          <w:szCs w:val="24"/>
        </w:rPr>
      </w:pPr>
      <w:r w:rsidRPr="00CA1635">
        <w:rPr>
          <w:sz w:val="24"/>
          <w:szCs w:val="24"/>
        </w:rPr>
        <w:t xml:space="preserve">Το διάγραμμα των </w:t>
      </w:r>
      <w:r w:rsidRPr="00CA1635">
        <w:rPr>
          <w:sz w:val="24"/>
          <w:szCs w:val="24"/>
          <w:lang w:val="en-US"/>
        </w:rPr>
        <w:t>use</w:t>
      </w:r>
      <w:r w:rsidRPr="00CA1635">
        <w:rPr>
          <w:sz w:val="24"/>
          <w:szCs w:val="24"/>
        </w:rPr>
        <w:t xml:space="preserve"> </w:t>
      </w:r>
      <w:r w:rsidRPr="00CA1635">
        <w:rPr>
          <w:sz w:val="24"/>
          <w:szCs w:val="24"/>
          <w:lang w:val="en-US"/>
        </w:rPr>
        <w:t>cases</w:t>
      </w:r>
      <w:r w:rsidRPr="00CA1635">
        <w:rPr>
          <w:sz w:val="24"/>
          <w:szCs w:val="24"/>
        </w:rPr>
        <w:t xml:space="preserve"> δημιουργήθηκε με το πρόγραμμα </w:t>
      </w:r>
      <w:r w:rsidR="005F28F1" w:rsidRPr="00CA1635">
        <w:rPr>
          <w:sz w:val="24"/>
          <w:szCs w:val="24"/>
        </w:rPr>
        <w:t xml:space="preserve">σχεδίασης </w:t>
      </w:r>
      <w:r w:rsidR="005F28F1" w:rsidRPr="00CA1635">
        <w:rPr>
          <w:sz w:val="24"/>
          <w:szCs w:val="24"/>
          <w:lang w:val="en-US"/>
        </w:rPr>
        <w:t>Microsoft</w:t>
      </w:r>
      <w:r w:rsidR="005F28F1" w:rsidRPr="00CA1635">
        <w:rPr>
          <w:sz w:val="24"/>
          <w:szCs w:val="24"/>
        </w:rPr>
        <w:t xml:space="preserve"> </w:t>
      </w:r>
      <w:r w:rsidR="005F28F1" w:rsidRPr="00CA1635">
        <w:rPr>
          <w:sz w:val="24"/>
          <w:szCs w:val="24"/>
          <w:lang w:val="en-US"/>
        </w:rPr>
        <w:t>Visio</w:t>
      </w:r>
      <w:r w:rsidR="005F28F1" w:rsidRPr="00CA1635">
        <w:rPr>
          <w:sz w:val="24"/>
          <w:szCs w:val="24"/>
        </w:rPr>
        <w:t xml:space="preserve"> 2013.</w:t>
      </w:r>
    </w:p>
    <w:p w14:paraId="434FCAFC" w14:textId="77777777" w:rsidR="00D0357C" w:rsidRPr="0074577A" w:rsidRDefault="00D0357C" w:rsidP="005F0E54">
      <w:pPr>
        <w:rPr>
          <w:sz w:val="28"/>
          <w:szCs w:val="28"/>
        </w:rPr>
      </w:pPr>
    </w:p>
    <w:sectPr w:rsidR="00D0357C" w:rsidRPr="0074577A" w:rsidSect="0080669A">
      <w:headerReference w:type="default" r:id="rId10"/>
      <w:pgSz w:w="11906" w:h="16838" w:code="9"/>
      <w:pgMar w:top="1440" w:right="1800" w:bottom="1440" w:left="180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B43AEB" w14:textId="77777777" w:rsidR="00703C74" w:rsidRDefault="00703C74" w:rsidP="00EF03A3">
      <w:pPr>
        <w:spacing w:after="0" w:line="240" w:lineRule="auto"/>
      </w:pPr>
      <w:r>
        <w:separator/>
      </w:r>
    </w:p>
  </w:endnote>
  <w:endnote w:type="continuationSeparator" w:id="0">
    <w:p w14:paraId="68DE08E5" w14:textId="77777777" w:rsidR="00703C74" w:rsidRDefault="00703C74" w:rsidP="00EF03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0098C2" w14:textId="77777777" w:rsidR="00703C74" w:rsidRDefault="00703C74" w:rsidP="00EF03A3">
      <w:pPr>
        <w:spacing w:after="0" w:line="240" w:lineRule="auto"/>
      </w:pPr>
      <w:r>
        <w:separator/>
      </w:r>
    </w:p>
  </w:footnote>
  <w:footnote w:type="continuationSeparator" w:id="0">
    <w:p w14:paraId="38748AC3" w14:textId="77777777" w:rsidR="00703C74" w:rsidRDefault="00703C74" w:rsidP="00EF03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62DA" w14:textId="2BE444F3" w:rsidR="00EA0BA0" w:rsidRPr="00EA0BA0" w:rsidRDefault="00EA0BA0" w:rsidP="0080669A">
    <w:pPr>
      <w:pStyle w:val="Title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570"/>
    <w:multiLevelType w:val="hybridMultilevel"/>
    <w:tmpl w:val="E77E4B8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DD43EC"/>
    <w:multiLevelType w:val="hybridMultilevel"/>
    <w:tmpl w:val="8ACAC942"/>
    <w:lvl w:ilvl="0" w:tplc="57A4907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0356F8B"/>
    <w:multiLevelType w:val="hybridMultilevel"/>
    <w:tmpl w:val="79F2CB82"/>
    <w:lvl w:ilvl="0" w:tplc="F3F6B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6"/>
        <w:szCs w:val="3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D0564"/>
    <w:multiLevelType w:val="multilevel"/>
    <w:tmpl w:val="D714AB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D933DD"/>
    <w:multiLevelType w:val="multilevel"/>
    <w:tmpl w:val="8D267C8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9113DC"/>
    <w:multiLevelType w:val="hybridMultilevel"/>
    <w:tmpl w:val="4C027206"/>
    <w:lvl w:ilvl="0" w:tplc="B92C6B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E3D4E3E"/>
    <w:multiLevelType w:val="multilevel"/>
    <w:tmpl w:val="E0DCDB1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22892A0A"/>
    <w:multiLevelType w:val="hybridMultilevel"/>
    <w:tmpl w:val="DD1C271E"/>
    <w:lvl w:ilvl="0" w:tplc="7A7C47AC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7104DFF"/>
    <w:multiLevelType w:val="hybridMultilevel"/>
    <w:tmpl w:val="030C269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B73129"/>
    <w:multiLevelType w:val="hybridMultilevel"/>
    <w:tmpl w:val="7E4CA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410BD"/>
    <w:multiLevelType w:val="hybridMultilevel"/>
    <w:tmpl w:val="CD781EBA"/>
    <w:lvl w:ilvl="0" w:tplc="A33E20B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430184B"/>
    <w:multiLevelType w:val="hybridMultilevel"/>
    <w:tmpl w:val="DD1E6C78"/>
    <w:lvl w:ilvl="0" w:tplc="1E32DB1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7DE1D9A"/>
    <w:multiLevelType w:val="hybridMultilevel"/>
    <w:tmpl w:val="8FB82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B357D7"/>
    <w:multiLevelType w:val="hybridMultilevel"/>
    <w:tmpl w:val="C0E8409C"/>
    <w:lvl w:ilvl="0" w:tplc="E188B8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  <w:bCs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10565B"/>
    <w:multiLevelType w:val="multilevel"/>
    <w:tmpl w:val="326A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5" w15:restartNumberingAfterBreak="0">
    <w:nsid w:val="69983ABA"/>
    <w:multiLevelType w:val="multilevel"/>
    <w:tmpl w:val="4F62F7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16" w15:restartNumberingAfterBreak="0">
    <w:nsid w:val="75DC4F40"/>
    <w:multiLevelType w:val="multilevel"/>
    <w:tmpl w:val="280CD0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1"/>
  </w:num>
  <w:num w:numId="7">
    <w:abstractNumId w:val="16"/>
  </w:num>
  <w:num w:numId="8">
    <w:abstractNumId w:val="15"/>
  </w:num>
  <w:num w:numId="9">
    <w:abstractNumId w:val="3"/>
  </w:num>
  <w:num w:numId="10">
    <w:abstractNumId w:val="2"/>
  </w:num>
  <w:num w:numId="11">
    <w:abstractNumId w:val="6"/>
  </w:num>
  <w:num w:numId="12">
    <w:abstractNumId w:val="5"/>
  </w:num>
  <w:num w:numId="13">
    <w:abstractNumId w:val="7"/>
  </w:num>
  <w:num w:numId="14">
    <w:abstractNumId w:val="12"/>
  </w:num>
  <w:num w:numId="15">
    <w:abstractNumId w:val="0"/>
  </w:num>
  <w:num w:numId="16">
    <w:abstractNumId w:val="14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12A"/>
    <w:rsid w:val="00001640"/>
    <w:rsid w:val="00025E3A"/>
    <w:rsid w:val="00032B38"/>
    <w:rsid w:val="000410BC"/>
    <w:rsid w:val="00052300"/>
    <w:rsid w:val="00054DEE"/>
    <w:rsid w:val="000573F8"/>
    <w:rsid w:val="00057DF2"/>
    <w:rsid w:val="00073355"/>
    <w:rsid w:val="000754D4"/>
    <w:rsid w:val="000768A3"/>
    <w:rsid w:val="00081DCE"/>
    <w:rsid w:val="00091A24"/>
    <w:rsid w:val="000A053B"/>
    <w:rsid w:val="000A3931"/>
    <w:rsid w:val="000B068F"/>
    <w:rsid w:val="000B1573"/>
    <w:rsid w:val="000B5C1C"/>
    <w:rsid w:val="000B6052"/>
    <w:rsid w:val="000C222A"/>
    <w:rsid w:val="000C5DEE"/>
    <w:rsid w:val="000D2167"/>
    <w:rsid w:val="000E5FA2"/>
    <w:rsid w:val="000F1D05"/>
    <w:rsid w:val="00105622"/>
    <w:rsid w:val="001060EF"/>
    <w:rsid w:val="001064CC"/>
    <w:rsid w:val="00111FBF"/>
    <w:rsid w:val="00112BD7"/>
    <w:rsid w:val="00114C06"/>
    <w:rsid w:val="00120CA7"/>
    <w:rsid w:val="00123721"/>
    <w:rsid w:val="00125368"/>
    <w:rsid w:val="00126746"/>
    <w:rsid w:val="001313B3"/>
    <w:rsid w:val="00140FF7"/>
    <w:rsid w:val="00143AB2"/>
    <w:rsid w:val="001631AB"/>
    <w:rsid w:val="001749E5"/>
    <w:rsid w:val="001816B4"/>
    <w:rsid w:val="001827DC"/>
    <w:rsid w:val="00185036"/>
    <w:rsid w:val="00190623"/>
    <w:rsid w:val="0019230E"/>
    <w:rsid w:val="0019507D"/>
    <w:rsid w:val="001A3509"/>
    <w:rsid w:val="001A3F06"/>
    <w:rsid w:val="001A7BC3"/>
    <w:rsid w:val="001B6827"/>
    <w:rsid w:val="001E26D6"/>
    <w:rsid w:val="001E2D45"/>
    <w:rsid w:val="001E3B75"/>
    <w:rsid w:val="001E597E"/>
    <w:rsid w:val="001F2239"/>
    <w:rsid w:val="001F7886"/>
    <w:rsid w:val="00205E70"/>
    <w:rsid w:val="00206485"/>
    <w:rsid w:val="00210640"/>
    <w:rsid w:val="00210A16"/>
    <w:rsid w:val="00212930"/>
    <w:rsid w:val="0021368B"/>
    <w:rsid w:val="002233F0"/>
    <w:rsid w:val="002249D9"/>
    <w:rsid w:val="00233420"/>
    <w:rsid w:val="00233BFB"/>
    <w:rsid w:val="00237FD5"/>
    <w:rsid w:val="0024202C"/>
    <w:rsid w:val="00254FAC"/>
    <w:rsid w:val="002656C9"/>
    <w:rsid w:val="002726AA"/>
    <w:rsid w:val="00272DC9"/>
    <w:rsid w:val="00275FB2"/>
    <w:rsid w:val="00282093"/>
    <w:rsid w:val="00290C5D"/>
    <w:rsid w:val="0029262F"/>
    <w:rsid w:val="002A13B0"/>
    <w:rsid w:val="002A2923"/>
    <w:rsid w:val="002B253F"/>
    <w:rsid w:val="002B612E"/>
    <w:rsid w:val="002C3916"/>
    <w:rsid w:val="002D4275"/>
    <w:rsid w:val="002E74CA"/>
    <w:rsid w:val="002F4708"/>
    <w:rsid w:val="002F7CEF"/>
    <w:rsid w:val="00304714"/>
    <w:rsid w:val="00306AD1"/>
    <w:rsid w:val="00313BB6"/>
    <w:rsid w:val="00356073"/>
    <w:rsid w:val="00357C36"/>
    <w:rsid w:val="0036276D"/>
    <w:rsid w:val="00363F8A"/>
    <w:rsid w:val="00370B5F"/>
    <w:rsid w:val="00371962"/>
    <w:rsid w:val="00374E27"/>
    <w:rsid w:val="00382A8E"/>
    <w:rsid w:val="00390A93"/>
    <w:rsid w:val="00393CFB"/>
    <w:rsid w:val="0039691C"/>
    <w:rsid w:val="003A138E"/>
    <w:rsid w:val="003A236F"/>
    <w:rsid w:val="003B16D2"/>
    <w:rsid w:val="003B5E81"/>
    <w:rsid w:val="003C363E"/>
    <w:rsid w:val="003C7C95"/>
    <w:rsid w:val="003E5618"/>
    <w:rsid w:val="003F0303"/>
    <w:rsid w:val="003F739E"/>
    <w:rsid w:val="0040703F"/>
    <w:rsid w:val="00412C1B"/>
    <w:rsid w:val="00413619"/>
    <w:rsid w:val="004146B0"/>
    <w:rsid w:val="004149A4"/>
    <w:rsid w:val="00421256"/>
    <w:rsid w:val="00424C31"/>
    <w:rsid w:val="00435B6E"/>
    <w:rsid w:val="004426AA"/>
    <w:rsid w:val="0046350F"/>
    <w:rsid w:val="00470B2E"/>
    <w:rsid w:val="00472461"/>
    <w:rsid w:val="00472A0C"/>
    <w:rsid w:val="00475BCC"/>
    <w:rsid w:val="0049179A"/>
    <w:rsid w:val="004953A8"/>
    <w:rsid w:val="00497F39"/>
    <w:rsid w:val="004A22C8"/>
    <w:rsid w:val="004A412A"/>
    <w:rsid w:val="004A653C"/>
    <w:rsid w:val="004A6EAA"/>
    <w:rsid w:val="004B6869"/>
    <w:rsid w:val="004B743A"/>
    <w:rsid w:val="004C0DE7"/>
    <w:rsid w:val="004D7F18"/>
    <w:rsid w:val="004D7F48"/>
    <w:rsid w:val="004E7F28"/>
    <w:rsid w:val="004F2219"/>
    <w:rsid w:val="004F534A"/>
    <w:rsid w:val="004F77E0"/>
    <w:rsid w:val="005111D1"/>
    <w:rsid w:val="00514A8A"/>
    <w:rsid w:val="005233C2"/>
    <w:rsid w:val="00530318"/>
    <w:rsid w:val="005309E2"/>
    <w:rsid w:val="00533A37"/>
    <w:rsid w:val="00533AD1"/>
    <w:rsid w:val="00534A5B"/>
    <w:rsid w:val="0054033C"/>
    <w:rsid w:val="0054241A"/>
    <w:rsid w:val="005441BA"/>
    <w:rsid w:val="005446AD"/>
    <w:rsid w:val="00551CD6"/>
    <w:rsid w:val="005522FD"/>
    <w:rsid w:val="00552844"/>
    <w:rsid w:val="00552CD1"/>
    <w:rsid w:val="00575686"/>
    <w:rsid w:val="00577480"/>
    <w:rsid w:val="00593231"/>
    <w:rsid w:val="00594F81"/>
    <w:rsid w:val="005961A9"/>
    <w:rsid w:val="005A0DCF"/>
    <w:rsid w:val="005A165A"/>
    <w:rsid w:val="005B079A"/>
    <w:rsid w:val="005B6038"/>
    <w:rsid w:val="005D3C97"/>
    <w:rsid w:val="005E1392"/>
    <w:rsid w:val="005F0E54"/>
    <w:rsid w:val="005F28F1"/>
    <w:rsid w:val="00602397"/>
    <w:rsid w:val="0060338D"/>
    <w:rsid w:val="00603510"/>
    <w:rsid w:val="00603CF1"/>
    <w:rsid w:val="00604838"/>
    <w:rsid w:val="006135A0"/>
    <w:rsid w:val="00617B5A"/>
    <w:rsid w:val="00626CB6"/>
    <w:rsid w:val="00627654"/>
    <w:rsid w:val="006423AC"/>
    <w:rsid w:val="006451CE"/>
    <w:rsid w:val="00645E6F"/>
    <w:rsid w:val="006649D1"/>
    <w:rsid w:val="00665666"/>
    <w:rsid w:val="006703DC"/>
    <w:rsid w:val="0067065D"/>
    <w:rsid w:val="00676C03"/>
    <w:rsid w:val="00685148"/>
    <w:rsid w:val="0068708C"/>
    <w:rsid w:val="006918B7"/>
    <w:rsid w:val="006A24AD"/>
    <w:rsid w:val="006A6595"/>
    <w:rsid w:val="006A777D"/>
    <w:rsid w:val="006B586B"/>
    <w:rsid w:val="006B625C"/>
    <w:rsid w:val="006C3106"/>
    <w:rsid w:val="006C6C81"/>
    <w:rsid w:val="006D1ECD"/>
    <w:rsid w:val="006D5F45"/>
    <w:rsid w:val="0070028E"/>
    <w:rsid w:val="0070146B"/>
    <w:rsid w:val="00703C74"/>
    <w:rsid w:val="0071761B"/>
    <w:rsid w:val="00726CE6"/>
    <w:rsid w:val="007325FC"/>
    <w:rsid w:val="00733A4E"/>
    <w:rsid w:val="0074577A"/>
    <w:rsid w:val="007470C6"/>
    <w:rsid w:val="00757DD4"/>
    <w:rsid w:val="00761FED"/>
    <w:rsid w:val="00763161"/>
    <w:rsid w:val="00765AC5"/>
    <w:rsid w:val="00772D91"/>
    <w:rsid w:val="007740C5"/>
    <w:rsid w:val="00774EEC"/>
    <w:rsid w:val="00780A28"/>
    <w:rsid w:val="00785685"/>
    <w:rsid w:val="007A2392"/>
    <w:rsid w:val="007A2F13"/>
    <w:rsid w:val="007A366C"/>
    <w:rsid w:val="007A74DB"/>
    <w:rsid w:val="007C0142"/>
    <w:rsid w:val="007D175D"/>
    <w:rsid w:val="007D293F"/>
    <w:rsid w:val="007E0026"/>
    <w:rsid w:val="007E1839"/>
    <w:rsid w:val="007E5C22"/>
    <w:rsid w:val="007F2141"/>
    <w:rsid w:val="00803A10"/>
    <w:rsid w:val="0080669A"/>
    <w:rsid w:val="00810E9E"/>
    <w:rsid w:val="008149E3"/>
    <w:rsid w:val="00816A97"/>
    <w:rsid w:val="00822AEA"/>
    <w:rsid w:val="008240FC"/>
    <w:rsid w:val="008347EB"/>
    <w:rsid w:val="00842517"/>
    <w:rsid w:val="00842E7F"/>
    <w:rsid w:val="00861132"/>
    <w:rsid w:val="008705FE"/>
    <w:rsid w:val="008719AF"/>
    <w:rsid w:val="00882A0E"/>
    <w:rsid w:val="00883F5B"/>
    <w:rsid w:val="008851ED"/>
    <w:rsid w:val="00891793"/>
    <w:rsid w:val="00892253"/>
    <w:rsid w:val="00893A7C"/>
    <w:rsid w:val="008A6717"/>
    <w:rsid w:val="008B0937"/>
    <w:rsid w:val="008B18EB"/>
    <w:rsid w:val="008B2BF0"/>
    <w:rsid w:val="008B5430"/>
    <w:rsid w:val="008B552B"/>
    <w:rsid w:val="008B65BA"/>
    <w:rsid w:val="008B7D71"/>
    <w:rsid w:val="008C0EE5"/>
    <w:rsid w:val="008D25E9"/>
    <w:rsid w:val="008D2890"/>
    <w:rsid w:val="008D54E5"/>
    <w:rsid w:val="008E05A7"/>
    <w:rsid w:val="008E48BA"/>
    <w:rsid w:val="00901624"/>
    <w:rsid w:val="009017CF"/>
    <w:rsid w:val="00925809"/>
    <w:rsid w:val="0092732A"/>
    <w:rsid w:val="0093239E"/>
    <w:rsid w:val="00933176"/>
    <w:rsid w:val="00941507"/>
    <w:rsid w:val="00943BE7"/>
    <w:rsid w:val="00945D78"/>
    <w:rsid w:val="00946285"/>
    <w:rsid w:val="00946ACC"/>
    <w:rsid w:val="00952326"/>
    <w:rsid w:val="00954BDF"/>
    <w:rsid w:val="00956AD2"/>
    <w:rsid w:val="009620B8"/>
    <w:rsid w:val="0096301A"/>
    <w:rsid w:val="00965842"/>
    <w:rsid w:val="00970139"/>
    <w:rsid w:val="00990224"/>
    <w:rsid w:val="00995E2A"/>
    <w:rsid w:val="009B009E"/>
    <w:rsid w:val="009D2CF2"/>
    <w:rsid w:val="009D57B9"/>
    <w:rsid w:val="009E3111"/>
    <w:rsid w:val="009F27DE"/>
    <w:rsid w:val="00A02D9D"/>
    <w:rsid w:val="00A10360"/>
    <w:rsid w:val="00A1127D"/>
    <w:rsid w:val="00A21493"/>
    <w:rsid w:val="00A21EBC"/>
    <w:rsid w:val="00A23048"/>
    <w:rsid w:val="00A2373A"/>
    <w:rsid w:val="00A44F39"/>
    <w:rsid w:val="00A46298"/>
    <w:rsid w:val="00A504F2"/>
    <w:rsid w:val="00A5472D"/>
    <w:rsid w:val="00A63C9E"/>
    <w:rsid w:val="00A70A17"/>
    <w:rsid w:val="00A71A35"/>
    <w:rsid w:val="00A74B01"/>
    <w:rsid w:val="00A74B8E"/>
    <w:rsid w:val="00A76EE9"/>
    <w:rsid w:val="00A774E2"/>
    <w:rsid w:val="00A820EE"/>
    <w:rsid w:val="00A85760"/>
    <w:rsid w:val="00AA0FE3"/>
    <w:rsid w:val="00AA471F"/>
    <w:rsid w:val="00AD78F0"/>
    <w:rsid w:val="00AE536D"/>
    <w:rsid w:val="00B024F5"/>
    <w:rsid w:val="00B0712A"/>
    <w:rsid w:val="00B21878"/>
    <w:rsid w:val="00B3123B"/>
    <w:rsid w:val="00B423E0"/>
    <w:rsid w:val="00B426D9"/>
    <w:rsid w:val="00B44ADA"/>
    <w:rsid w:val="00B50C23"/>
    <w:rsid w:val="00B519AD"/>
    <w:rsid w:val="00B54F40"/>
    <w:rsid w:val="00B62973"/>
    <w:rsid w:val="00B66D49"/>
    <w:rsid w:val="00B67174"/>
    <w:rsid w:val="00B671E1"/>
    <w:rsid w:val="00B7064F"/>
    <w:rsid w:val="00BA11A1"/>
    <w:rsid w:val="00BA3C13"/>
    <w:rsid w:val="00BA3CD0"/>
    <w:rsid w:val="00BA407E"/>
    <w:rsid w:val="00BA7278"/>
    <w:rsid w:val="00BB2462"/>
    <w:rsid w:val="00BB7CC3"/>
    <w:rsid w:val="00BD2121"/>
    <w:rsid w:val="00BF4F7D"/>
    <w:rsid w:val="00C12A8E"/>
    <w:rsid w:val="00C205EA"/>
    <w:rsid w:val="00C21E9B"/>
    <w:rsid w:val="00C26004"/>
    <w:rsid w:val="00C34B13"/>
    <w:rsid w:val="00C55BF1"/>
    <w:rsid w:val="00C57631"/>
    <w:rsid w:val="00C67E8D"/>
    <w:rsid w:val="00C725ED"/>
    <w:rsid w:val="00C73B7A"/>
    <w:rsid w:val="00C809B4"/>
    <w:rsid w:val="00C9429B"/>
    <w:rsid w:val="00C959AF"/>
    <w:rsid w:val="00CA109A"/>
    <w:rsid w:val="00CA1635"/>
    <w:rsid w:val="00CA4C32"/>
    <w:rsid w:val="00CA64DA"/>
    <w:rsid w:val="00CD10E0"/>
    <w:rsid w:val="00CD5A10"/>
    <w:rsid w:val="00CE18A2"/>
    <w:rsid w:val="00CF68C6"/>
    <w:rsid w:val="00D01666"/>
    <w:rsid w:val="00D0357C"/>
    <w:rsid w:val="00D1344D"/>
    <w:rsid w:val="00D1685D"/>
    <w:rsid w:val="00D33F4C"/>
    <w:rsid w:val="00D345CC"/>
    <w:rsid w:val="00D37410"/>
    <w:rsid w:val="00D46D98"/>
    <w:rsid w:val="00D536DA"/>
    <w:rsid w:val="00D57336"/>
    <w:rsid w:val="00D63B2B"/>
    <w:rsid w:val="00D64462"/>
    <w:rsid w:val="00D73988"/>
    <w:rsid w:val="00D765FA"/>
    <w:rsid w:val="00D93134"/>
    <w:rsid w:val="00DB3121"/>
    <w:rsid w:val="00DB5CE6"/>
    <w:rsid w:val="00DC2393"/>
    <w:rsid w:val="00DC326C"/>
    <w:rsid w:val="00DC451D"/>
    <w:rsid w:val="00DC5CF9"/>
    <w:rsid w:val="00DE0895"/>
    <w:rsid w:val="00DE2A3C"/>
    <w:rsid w:val="00DE3613"/>
    <w:rsid w:val="00DE67AF"/>
    <w:rsid w:val="00DF0821"/>
    <w:rsid w:val="00E00EB7"/>
    <w:rsid w:val="00E02795"/>
    <w:rsid w:val="00E10C0B"/>
    <w:rsid w:val="00E125B5"/>
    <w:rsid w:val="00E21465"/>
    <w:rsid w:val="00E21DE2"/>
    <w:rsid w:val="00E336A5"/>
    <w:rsid w:val="00E33D3C"/>
    <w:rsid w:val="00E432D8"/>
    <w:rsid w:val="00E50C24"/>
    <w:rsid w:val="00E6589F"/>
    <w:rsid w:val="00E65DCC"/>
    <w:rsid w:val="00E719CC"/>
    <w:rsid w:val="00E7218B"/>
    <w:rsid w:val="00E74C4C"/>
    <w:rsid w:val="00E85BD5"/>
    <w:rsid w:val="00E943B9"/>
    <w:rsid w:val="00EA0BA0"/>
    <w:rsid w:val="00EA1DC1"/>
    <w:rsid w:val="00EA571A"/>
    <w:rsid w:val="00EB18D6"/>
    <w:rsid w:val="00ED5B35"/>
    <w:rsid w:val="00EE32CE"/>
    <w:rsid w:val="00EE3E42"/>
    <w:rsid w:val="00EE5587"/>
    <w:rsid w:val="00EE7CA4"/>
    <w:rsid w:val="00EF03A3"/>
    <w:rsid w:val="00EF1B04"/>
    <w:rsid w:val="00EF3834"/>
    <w:rsid w:val="00F0130D"/>
    <w:rsid w:val="00F0532C"/>
    <w:rsid w:val="00F21F25"/>
    <w:rsid w:val="00F22EE0"/>
    <w:rsid w:val="00F2372B"/>
    <w:rsid w:val="00F42AB7"/>
    <w:rsid w:val="00F46771"/>
    <w:rsid w:val="00F61E4F"/>
    <w:rsid w:val="00F62DA5"/>
    <w:rsid w:val="00F7251E"/>
    <w:rsid w:val="00F93184"/>
    <w:rsid w:val="00F95BAC"/>
    <w:rsid w:val="00FA161A"/>
    <w:rsid w:val="00FA1AF5"/>
    <w:rsid w:val="00FA4A65"/>
    <w:rsid w:val="00FB0D2B"/>
    <w:rsid w:val="00FC13F3"/>
    <w:rsid w:val="00FC6719"/>
    <w:rsid w:val="00FC6952"/>
    <w:rsid w:val="00FE1773"/>
    <w:rsid w:val="00FE3413"/>
    <w:rsid w:val="00FE353C"/>
    <w:rsid w:val="00FE5111"/>
    <w:rsid w:val="00FE73C6"/>
    <w:rsid w:val="00FF0AC4"/>
    <w:rsid w:val="00FF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1639E"/>
  <w15:chartTrackingRefBased/>
  <w15:docId w15:val="{C5340ED8-B4F2-419E-9ACB-E87DC5F19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016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01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3A3"/>
  </w:style>
  <w:style w:type="paragraph" w:styleId="Footer">
    <w:name w:val="footer"/>
    <w:basedOn w:val="Normal"/>
    <w:link w:val="Foot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3A3"/>
  </w:style>
  <w:style w:type="paragraph" w:styleId="Caption">
    <w:name w:val="caption"/>
    <w:basedOn w:val="Normal"/>
    <w:next w:val="Normal"/>
    <w:uiPriority w:val="35"/>
    <w:unhideWhenUsed/>
    <w:qFormat/>
    <w:rsid w:val="0080669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F931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3827E-E871-4AFE-8193-094952FE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</TotalTime>
  <Pages>12</Pages>
  <Words>1889</Words>
  <Characters>10770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ΗΜΟΓΛΗΣ ΑΓΓΕΛΟΣ</dc:creator>
  <cp:keywords/>
  <dc:description/>
  <cp:lastModifiedBy>ΔΗΜΟΓΛΗΣ ΑΓΓΕΛΟΣ</cp:lastModifiedBy>
  <cp:revision>415</cp:revision>
  <dcterms:created xsi:type="dcterms:W3CDTF">2021-03-23T16:29:00Z</dcterms:created>
  <dcterms:modified xsi:type="dcterms:W3CDTF">2022-04-01T15:33:00Z</dcterms:modified>
</cp:coreProperties>
</file>